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1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2.xml" ContentType="application/vnd.openxmlformats-officedocument.presentationml.notesSlide+xml"/>
  <Override PartName="/ppt/tags/tag9.xml" ContentType="application/vnd.openxmlformats-officedocument.presentationml.tags+xml"/>
  <Override PartName="/ppt/notesSlides/notesSlide3.xml" ContentType="application/vnd.openxmlformats-officedocument.presentationml.notesSlide+xml"/>
  <Override PartName="/ppt/tags/tag10.xml" ContentType="application/vnd.openxmlformats-officedocument.presentationml.tags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notesSlides/notesSlide5.xml" ContentType="application/vnd.openxmlformats-officedocument.presentationml.notesSlide+xml"/>
  <Override PartName="/ppt/tags/tag12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notesSlides/notesSlide7.xml" ContentType="application/vnd.openxmlformats-officedocument.presentationml.notesSlide+xml"/>
  <Override PartName="/ppt/tags/tag14.xml" ContentType="application/vnd.openxmlformats-officedocument.presentationml.tags+xml"/>
  <Override PartName="/ppt/notesSlides/notesSlide8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3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4.xml" ContentType="application/vnd.openxmlformats-officedocument.presentationml.notesSlide+xml"/>
  <Override PartName="/ppt/tags/tag22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1364" r:id="rId2"/>
    <p:sldId id="263" r:id="rId3"/>
    <p:sldId id="1384" r:id="rId4"/>
    <p:sldId id="1374" r:id="rId5"/>
    <p:sldId id="1377" r:id="rId6"/>
    <p:sldId id="1379" r:id="rId7"/>
    <p:sldId id="1378" r:id="rId8"/>
    <p:sldId id="394" r:id="rId9"/>
    <p:sldId id="395" r:id="rId10"/>
    <p:sldId id="268" r:id="rId11"/>
    <p:sldId id="600" r:id="rId12"/>
    <p:sldId id="427" r:id="rId13"/>
    <p:sldId id="429" r:id="rId14"/>
    <p:sldId id="1368" r:id="rId15"/>
    <p:sldId id="430" r:id="rId16"/>
    <p:sldId id="1253" r:id="rId17"/>
    <p:sldId id="1329" r:id="rId18"/>
    <p:sldId id="1365" r:id="rId19"/>
    <p:sldId id="606" r:id="rId20"/>
    <p:sldId id="368" r:id="rId21"/>
    <p:sldId id="375" r:id="rId22"/>
    <p:sldId id="1386" r:id="rId23"/>
    <p:sldId id="1385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36C1AD6E-3E29-15BE-FD2E-0D0CF727F3DE}" name="Bernard Yett" initials="BY" userId="56f23dbbb88feb6f" providerId="Windows Live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F7F5F"/>
    <a:srgbClr val="008000"/>
    <a:srgbClr val="2A00FF"/>
    <a:srgbClr val="00C87D"/>
    <a:srgbClr val="8FCDF9"/>
    <a:srgbClr val="8A6C5F"/>
    <a:srgbClr val="B59F83"/>
    <a:srgbClr val="924F08"/>
    <a:srgbClr val="4DDE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0DB2F13-2E4E-4FDA-B000-50CCC3767C62}" v="14" dt="2025-07-23T13:50:21.46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332" autoAdjust="0"/>
    <p:restoredTop sz="78784"/>
  </p:normalViewPr>
  <p:slideViewPr>
    <p:cSldViewPr>
      <p:cViewPr varScale="1">
        <p:scale>
          <a:sx n="125" d="100"/>
          <a:sy n="125" d="100"/>
        </p:scale>
        <p:origin x="2712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1976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91" d="100"/>
          <a:sy n="91" d="100"/>
        </p:scale>
        <p:origin x="3168" y="19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33" Type="http://schemas.microsoft.com/office/2018/10/relationships/authors" Target="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ernard Yett" userId="a1203614-4747-4c23-b70c-bdb02f832ea8" providerId="ADAL" clId="{229DC1A7-3990-43C1-B10A-E972E06D89D6}"/>
    <pc:docChg chg="custSel modSld">
      <pc:chgData name="Bernard Yett" userId="a1203614-4747-4c23-b70c-bdb02f832ea8" providerId="ADAL" clId="{229DC1A7-3990-43C1-B10A-E972E06D89D6}" dt="2024-09-23T16:05:00.146" v="132" actId="20577"/>
      <pc:docMkLst>
        <pc:docMk/>
      </pc:docMkLst>
      <pc:sldChg chg="modAnim">
        <pc:chgData name="Bernard Yett" userId="a1203614-4747-4c23-b70c-bdb02f832ea8" providerId="ADAL" clId="{229DC1A7-3990-43C1-B10A-E972E06D89D6}" dt="2024-09-23T15:59:14.944" v="2"/>
        <pc:sldMkLst>
          <pc:docMk/>
          <pc:sldMk cId="3461668061" sldId="430"/>
        </pc:sldMkLst>
      </pc:sldChg>
      <pc:sldChg chg="modSp mod">
        <pc:chgData name="Bernard Yett" userId="a1203614-4747-4c23-b70c-bdb02f832ea8" providerId="ADAL" clId="{229DC1A7-3990-43C1-B10A-E972E06D89D6}" dt="2024-09-23T16:03:54.381" v="128" actId="33524"/>
        <pc:sldMkLst>
          <pc:docMk/>
          <pc:sldMk cId="3221184506" sldId="1325"/>
        </pc:sldMkLst>
      </pc:sldChg>
      <pc:sldChg chg="modSp mod">
        <pc:chgData name="Bernard Yett" userId="a1203614-4747-4c23-b70c-bdb02f832ea8" providerId="ADAL" clId="{229DC1A7-3990-43C1-B10A-E972E06D89D6}" dt="2024-09-23T16:00:17.914" v="28" actId="404"/>
        <pc:sldMkLst>
          <pc:docMk/>
          <pc:sldMk cId="3393652352" sldId="1331"/>
        </pc:sldMkLst>
      </pc:sldChg>
      <pc:sldChg chg="modSp mod">
        <pc:chgData name="Bernard Yett" userId="a1203614-4747-4c23-b70c-bdb02f832ea8" providerId="ADAL" clId="{229DC1A7-3990-43C1-B10A-E972E06D89D6}" dt="2024-09-23T16:01:49.792" v="58" actId="404"/>
        <pc:sldMkLst>
          <pc:docMk/>
          <pc:sldMk cId="1228333211" sldId="1358"/>
        </pc:sldMkLst>
      </pc:sldChg>
      <pc:sldChg chg="modSp mod">
        <pc:chgData name="Bernard Yett" userId="a1203614-4747-4c23-b70c-bdb02f832ea8" providerId="ADAL" clId="{229DC1A7-3990-43C1-B10A-E972E06D89D6}" dt="2024-09-23T16:05:00.146" v="132" actId="20577"/>
        <pc:sldMkLst>
          <pc:docMk/>
          <pc:sldMk cId="3655936082" sldId="1364"/>
        </pc:sldMkLst>
      </pc:sldChg>
      <pc:sldChg chg="modSp mod">
        <pc:chgData name="Bernard Yett" userId="a1203614-4747-4c23-b70c-bdb02f832ea8" providerId="ADAL" clId="{229DC1A7-3990-43C1-B10A-E972E06D89D6}" dt="2024-09-23T16:03:05.180" v="76" actId="20577"/>
        <pc:sldMkLst>
          <pc:docMk/>
          <pc:sldMk cId="2219802908" sldId="1368"/>
        </pc:sldMkLst>
      </pc:sldChg>
    </pc:docChg>
  </pc:docChgLst>
  <pc:docChgLst>
    <pc:chgData name="Bernard Yett" userId="a1203614-4747-4c23-b70c-bdb02f832ea8" providerId="ADAL" clId="{40DB2F13-2E4E-4FDA-B000-50CCC3767C62}"/>
    <pc:docChg chg="custSel addSld delSld modSld sldOrd">
      <pc:chgData name="Bernard Yett" userId="a1203614-4747-4c23-b70c-bdb02f832ea8" providerId="ADAL" clId="{40DB2F13-2E4E-4FDA-B000-50CCC3767C62}" dt="2025-07-23T13:56:47.713" v="515" actId="20577"/>
      <pc:docMkLst>
        <pc:docMk/>
      </pc:docMkLst>
      <pc:sldChg chg="add del">
        <pc:chgData name="Bernard Yett" userId="a1203614-4747-4c23-b70c-bdb02f832ea8" providerId="ADAL" clId="{40DB2F13-2E4E-4FDA-B000-50CCC3767C62}" dt="2025-07-14T19:35:07.961" v="63" actId="2696"/>
        <pc:sldMkLst>
          <pc:docMk/>
          <pc:sldMk cId="650393236" sldId="263"/>
        </pc:sldMkLst>
      </pc:sldChg>
      <pc:sldChg chg="add">
        <pc:chgData name="Bernard Yett" userId="a1203614-4747-4c23-b70c-bdb02f832ea8" providerId="ADAL" clId="{40DB2F13-2E4E-4FDA-B000-50CCC3767C62}" dt="2025-07-14T19:35:11.777" v="64"/>
        <pc:sldMkLst>
          <pc:docMk/>
          <pc:sldMk cId="2597525151" sldId="263"/>
        </pc:sldMkLst>
      </pc:sldChg>
      <pc:sldChg chg="add">
        <pc:chgData name="Bernard Yett" userId="a1203614-4747-4c23-b70c-bdb02f832ea8" providerId="ADAL" clId="{40DB2F13-2E4E-4FDA-B000-50CCC3767C62}" dt="2025-07-14T19:35:11.777" v="64"/>
        <pc:sldMkLst>
          <pc:docMk/>
          <pc:sldMk cId="161343266" sldId="268"/>
        </pc:sldMkLst>
      </pc:sldChg>
      <pc:sldChg chg="add del">
        <pc:chgData name="Bernard Yett" userId="a1203614-4747-4c23-b70c-bdb02f832ea8" providerId="ADAL" clId="{40DB2F13-2E4E-4FDA-B000-50CCC3767C62}" dt="2025-07-14T19:35:07.961" v="63" actId="2696"/>
        <pc:sldMkLst>
          <pc:docMk/>
          <pc:sldMk cId="1688942221" sldId="268"/>
        </pc:sldMkLst>
      </pc:sldChg>
      <pc:sldChg chg="add">
        <pc:chgData name="Bernard Yett" userId="a1203614-4747-4c23-b70c-bdb02f832ea8" providerId="ADAL" clId="{40DB2F13-2E4E-4FDA-B000-50CCC3767C62}" dt="2025-07-14T18:05:10.096" v="16"/>
        <pc:sldMkLst>
          <pc:docMk/>
          <pc:sldMk cId="3690512581" sldId="368"/>
        </pc:sldMkLst>
      </pc:sldChg>
      <pc:sldChg chg="add">
        <pc:chgData name="Bernard Yett" userId="a1203614-4747-4c23-b70c-bdb02f832ea8" providerId="ADAL" clId="{40DB2F13-2E4E-4FDA-B000-50CCC3767C62}" dt="2025-07-14T18:05:10.096" v="16"/>
        <pc:sldMkLst>
          <pc:docMk/>
          <pc:sldMk cId="3324989020" sldId="375"/>
        </pc:sldMkLst>
      </pc:sldChg>
      <pc:sldChg chg="add del">
        <pc:chgData name="Bernard Yett" userId="a1203614-4747-4c23-b70c-bdb02f832ea8" providerId="ADAL" clId="{40DB2F13-2E4E-4FDA-B000-50CCC3767C62}" dt="2025-07-14T19:35:07.961" v="63" actId="2696"/>
        <pc:sldMkLst>
          <pc:docMk/>
          <pc:sldMk cId="201540476" sldId="394"/>
        </pc:sldMkLst>
      </pc:sldChg>
      <pc:sldChg chg="add">
        <pc:chgData name="Bernard Yett" userId="a1203614-4747-4c23-b70c-bdb02f832ea8" providerId="ADAL" clId="{40DB2F13-2E4E-4FDA-B000-50CCC3767C62}" dt="2025-07-14T19:35:11.777" v="64"/>
        <pc:sldMkLst>
          <pc:docMk/>
          <pc:sldMk cId="600202342" sldId="394"/>
        </pc:sldMkLst>
      </pc:sldChg>
      <pc:sldChg chg="add">
        <pc:chgData name="Bernard Yett" userId="a1203614-4747-4c23-b70c-bdb02f832ea8" providerId="ADAL" clId="{40DB2F13-2E4E-4FDA-B000-50CCC3767C62}" dt="2025-07-14T19:35:11.777" v="64"/>
        <pc:sldMkLst>
          <pc:docMk/>
          <pc:sldMk cId="940764398" sldId="395"/>
        </pc:sldMkLst>
      </pc:sldChg>
      <pc:sldChg chg="add del">
        <pc:chgData name="Bernard Yett" userId="a1203614-4747-4c23-b70c-bdb02f832ea8" providerId="ADAL" clId="{40DB2F13-2E4E-4FDA-B000-50CCC3767C62}" dt="2025-07-14T19:35:07.961" v="63" actId="2696"/>
        <pc:sldMkLst>
          <pc:docMk/>
          <pc:sldMk cId="1937435668" sldId="395"/>
        </pc:sldMkLst>
      </pc:sldChg>
      <pc:sldChg chg="delSp modAnim">
        <pc:chgData name="Bernard Yett" userId="a1203614-4747-4c23-b70c-bdb02f832ea8" providerId="ADAL" clId="{40DB2F13-2E4E-4FDA-B000-50CCC3767C62}" dt="2025-07-14T17:39:12.376" v="1" actId="478"/>
        <pc:sldMkLst>
          <pc:docMk/>
          <pc:sldMk cId="2641908239" sldId="427"/>
        </pc:sldMkLst>
      </pc:sldChg>
      <pc:sldChg chg="del">
        <pc:chgData name="Bernard Yett" userId="a1203614-4747-4c23-b70c-bdb02f832ea8" providerId="ADAL" clId="{40DB2F13-2E4E-4FDA-B000-50CCC3767C62}" dt="2025-07-14T17:40:59.535" v="8" actId="47"/>
        <pc:sldMkLst>
          <pc:docMk/>
          <pc:sldMk cId="1839717986" sldId="431"/>
        </pc:sldMkLst>
      </pc:sldChg>
      <pc:sldChg chg="del">
        <pc:chgData name="Bernard Yett" userId="a1203614-4747-4c23-b70c-bdb02f832ea8" providerId="ADAL" clId="{40DB2F13-2E4E-4FDA-B000-50CCC3767C62}" dt="2025-07-14T17:40:59.535" v="8" actId="47"/>
        <pc:sldMkLst>
          <pc:docMk/>
          <pc:sldMk cId="2310152794" sldId="432"/>
        </pc:sldMkLst>
      </pc:sldChg>
      <pc:sldChg chg="add">
        <pc:chgData name="Bernard Yett" userId="a1203614-4747-4c23-b70c-bdb02f832ea8" providerId="ADAL" clId="{40DB2F13-2E4E-4FDA-B000-50CCC3767C62}" dt="2025-07-14T19:35:11.777" v="64"/>
        <pc:sldMkLst>
          <pc:docMk/>
          <pc:sldMk cId="2367960917" sldId="600"/>
        </pc:sldMkLst>
      </pc:sldChg>
      <pc:sldChg chg="add del">
        <pc:chgData name="Bernard Yett" userId="a1203614-4747-4c23-b70c-bdb02f832ea8" providerId="ADAL" clId="{40DB2F13-2E4E-4FDA-B000-50CCC3767C62}" dt="2025-07-14T19:35:07.961" v="63" actId="2696"/>
        <pc:sldMkLst>
          <pc:docMk/>
          <pc:sldMk cId="2566649371" sldId="600"/>
        </pc:sldMkLst>
      </pc:sldChg>
      <pc:sldChg chg="add">
        <pc:chgData name="Bernard Yett" userId="a1203614-4747-4c23-b70c-bdb02f832ea8" providerId="ADAL" clId="{40DB2F13-2E4E-4FDA-B000-50CCC3767C62}" dt="2025-07-14T18:05:10.096" v="16"/>
        <pc:sldMkLst>
          <pc:docMk/>
          <pc:sldMk cId="969640217" sldId="606"/>
        </pc:sldMkLst>
      </pc:sldChg>
      <pc:sldChg chg="modSp mod">
        <pc:chgData name="Bernard Yett" userId="a1203614-4747-4c23-b70c-bdb02f832ea8" providerId="ADAL" clId="{40DB2F13-2E4E-4FDA-B000-50CCC3767C62}" dt="2025-07-14T17:40:38.506" v="3" actId="20577"/>
        <pc:sldMkLst>
          <pc:docMk/>
          <pc:sldMk cId="1354174754" sldId="1253"/>
        </pc:sldMkLst>
        <pc:spChg chg="mod">
          <ac:chgData name="Bernard Yett" userId="a1203614-4747-4c23-b70c-bdb02f832ea8" providerId="ADAL" clId="{40DB2F13-2E4E-4FDA-B000-50CCC3767C62}" dt="2025-07-14T17:40:38.506" v="3" actId="20577"/>
          <ac:spMkLst>
            <pc:docMk/>
            <pc:sldMk cId="1354174754" sldId="1253"/>
            <ac:spMk id="7" creationId="{00000000-0000-0000-0000-000000000000}"/>
          </ac:spMkLst>
        </pc:spChg>
      </pc:sldChg>
      <pc:sldChg chg="del">
        <pc:chgData name="Bernard Yett" userId="a1203614-4747-4c23-b70c-bdb02f832ea8" providerId="ADAL" clId="{40DB2F13-2E4E-4FDA-B000-50CCC3767C62}" dt="2025-07-14T17:39:05.126" v="0" actId="47"/>
        <pc:sldMkLst>
          <pc:docMk/>
          <pc:sldMk cId="458521592" sldId="1291"/>
        </pc:sldMkLst>
      </pc:sldChg>
      <pc:sldChg chg="del">
        <pc:chgData name="Bernard Yett" userId="a1203614-4747-4c23-b70c-bdb02f832ea8" providerId="ADAL" clId="{40DB2F13-2E4E-4FDA-B000-50CCC3767C62}" dt="2025-07-14T17:40:59.535" v="8" actId="47"/>
        <pc:sldMkLst>
          <pc:docMk/>
          <pc:sldMk cId="2591759149" sldId="1317"/>
        </pc:sldMkLst>
      </pc:sldChg>
      <pc:sldChg chg="del">
        <pc:chgData name="Bernard Yett" userId="a1203614-4747-4c23-b70c-bdb02f832ea8" providerId="ADAL" clId="{40DB2F13-2E4E-4FDA-B000-50CCC3767C62}" dt="2025-07-14T17:40:59.535" v="8" actId="47"/>
        <pc:sldMkLst>
          <pc:docMk/>
          <pc:sldMk cId="192163539" sldId="1320"/>
        </pc:sldMkLst>
      </pc:sldChg>
      <pc:sldChg chg="modSp mod">
        <pc:chgData name="Bernard Yett" userId="a1203614-4747-4c23-b70c-bdb02f832ea8" providerId="ADAL" clId="{40DB2F13-2E4E-4FDA-B000-50CCC3767C62}" dt="2025-07-14T17:40:45.101" v="4" actId="20577"/>
        <pc:sldMkLst>
          <pc:docMk/>
          <pc:sldMk cId="3608116708" sldId="1329"/>
        </pc:sldMkLst>
        <pc:spChg chg="mod">
          <ac:chgData name="Bernard Yett" userId="a1203614-4747-4c23-b70c-bdb02f832ea8" providerId="ADAL" clId="{40DB2F13-2E4E-4FDA-B000-50CCC3767C62}" dt="2025-07-14T17:40:45.101" v="4" actId="20577"/>
          <ac:spMkLst>
            <pc:docMk/>
            <pc:sldMk cId="3608116708" sldId="1329"/>
            <ac:spMk id="7" creationId="{00000000-0000-0000-0000-000000000000}"/>
          </ac:spMkLst>
        </pc:spChg>
      </pc:sldChg>
      <pc:sldChg chg="del">
        <pc:chgData name="Bernard Yett" userId="a1203614-4747-4c23-b70c-bdb02f832ea8" providerId="ADAL" clId="{40DB2F13-2E4E-4FDA-B000-50CCC3767C62}" dt="2025-07-14T17:40:59.535" v="8" actId="47"/>
        <pc:sldMkLst>
          <pc:docMk/>
          <pc:sldMk cId="558982211" sldId="1330"/>
        </pc:sldMkLst>
      </pc:sldChg>
      <pc:sldChg chg="del">
        <pc:chgData name="Bernard Yett" userId="a1203614-4747-4c23-b70c-bdb02f832ea8" providerId="ADAL" clId="{40DB2F13-2E4E-4FDA-B000-50CCC3767C62}" dt="2025-07-14T17:40:59.535" v="8" actId="47"/>
        <pc:sldMkLst>
          <pc:docMk/>
          <pc:sldMk cId="3393652352" sldId="1331"/>
        </pc:sldMkLst>
      </pc:sldChg>
      <pc:sldChg chg="del">
        <pc:chgData name="Bernard Yett" userId="a1203614-4747-4c23-b70c-bdb02f832ea8" providerId="ADAL" clId="{40DB2F13-2E4E-4FDA-B000-50CCC3767C62}" dt="2025-07-14T17:40:59.535" v="8" actId="47"/>
        <pc:sldMkLst>
          <pc:docMk/>
          <pc:sldMk cId="2857081855" sldId="1332"/>
        </pc:sldMkLst>
      </pc:sldChg>
      <pc:sldChg chg="del">
        <pc:chgData name="Bernard Yett" userId="a1203614-4747-4c23-b70c-bdb02f832ea8" providerId="ADAL" clId="{40DB2F13-2E4E-4FDA-B000-50CCC3767C62}" dt="2025-07-14T17:40:59.535" v="8" actId="47"/>
        <pc:sldMkLst>
          <pc:docMk/>
          <pc:sldMk cId="684416685" sldId="1333"/>
        </pc:sldMkLst>
      </pc:sldChg>
      <pc:sldChg chg="del">
        <pc:chgData name="Bernard Yett" userId="a1203614-4747-4c23-b70c-bdb02f832ea8" providerId="ADAL" clId="{40DB2F13-2E4E-4FDA-B000-50CCC3767C62}" dt="2025-07-14T17:39:05.126" v="0" actId="47"/>
        <pc:sldMkLst>
          <pc:docMk/>
          <pc:sldMk cId="2449572150" sldId="1356"/>
        </pc:sldMkLst>
      </pc:sldChg>
      <pc:sldChg chg="del">
        <pc:chgData name="Bernard Yett" userId="a1203614-4747-4c23-b70c-bdb02f832ea8" providerId="ADAL" clId="{40DB2F13-2E4E-4FDA-B000-50CCC3767C62}" dt="2025-07-14T17:40:59.535" v="8" actId="47"/>
        <pc:sldMkLst>
          <pc:docMk/>
          <pc:sldMk cId="3060278521" sldId="1357"/>
        </pc:sldMkLst>
      </pc:sldChg>
      <pc:sldChg chg="del">
        <pc:chgData name="Bernard Yett" userId="a1203614-4747-4c23-b70c-bdb02f832ea8" providerId="ADAL" clId="{40DB2F13-2E4E-4FDA-B000-50CCC3767C62}" dt="2025-07-14T17:40:59.535" v="8" actId="47"/>
        <pc:sldMkLst>
          <pc:docMk/>
          <pc:sldMk cId="1228333211" sldId="1358"/>
        </pc:sldMkLst>
      </pc:sldChg>
      <pc:sldChg chg="add del">
        <pc:chgData name="Bernard Yett" userId="a1203614-4747-4c23-b70c-bdb02f832ea8" providerId="ADAL" clId="{40DB2F13-2E4E-4FDA-B000-50CCC3767C62}" dt="2025-07-14T19:35:07.961" v="63" actId="2696"/>
        <pc:sldMkLst>
          <pc:docMk/>
          <pc:sldMk cId="1049526032" sldId="1364"/>
        </pc:sldMkLst>
      </pc:sldChg>
      <pc:sldChg chg="add">
        <pc:chgData name="Bernard Yett" userId="a1203614-4747-4c23-b70c-bdb02f832ea8" providerId="ADAL" clId="{40DB2F13-2E4E-4FDA-B000-50CCC3767C62}" dt="2025-07-14T19:35:11.777" v="64"/>
        <pc:sldMkLst>
          <pc:docMk/>
          <pc:sldMk cId="1284948552" sldId="1364"/>
        </pc:sldMkLst>
      </pc:sldChg>
      <pc:sldChg chg="modSp mod">
        <pc:chgData name="Bernard Yett" userId="a1203614-4747-4c23-b70c-bdb02f832ea8" providerId="ADAL" clId="{40DB2F13-2E4E-4FDA-B000-50CCC3767C62}" dt="2025-07-14T17:40:51.738" v="7" actId="20577"/>
        <pc:sldMkLst>
          <pc:docMk/>
          <pc:sldMk cId="709444292" sldId="1365"/>
        </pc:sldMkLst>
        <pc:spChg chg="mod">
          <ac:chgData name="Bernard Yett" userId="a1203614-4747-4c23-b70c-bdb02f832ea8" providerId="ADAL" clId="{40DB2F13-2E4E-4FDA-B000-50CCC3767C62}" dt="2025-07-14T17:40:51.738" v="7" actId="20577"/>
          <ac:spMkLst>
            <pc:docMk/>
            <pc:sldMk cId="709444292" sldId="1365"/>
            <ac:spMk id="7" creationId="{A757C8D5-2682-0D86-ADFC-ABAE6D0DD079}"/>
          </ac:spMkLst>
        </pc:spChg>
      </pc:sldChg>
      <pc:sldChg chg="del">
        <pc:chgData name="Bernard Yett" userId="a1203614-4747-4c23-b70c-bdb02f832ea8" providerId="ADAL" clId="{40DB2F13-2E4E-4FDA-B000-50CCC3767C62}" dt="2025-07-14T17:40:59.535" v="8" actId="47"/>
        <pc:sldMkLst>
          <pc:docMk/>
          <pc:sldMk cId="1518666417" sldId="1366"/>
        </pc:sldMkLst>
      </pc:sldChg>
      <pc:sldChg chg="del">
        <pc:chgData name="Bernard Yett" userId="a1203614-4747-4c23-b70c-bdb02f832ea8" providerId="ADAL" clId="{40DB2F13-2E4E-4FDA-B000-50CCC3767C62}" dt="2025-07-14T17:39:22.972" v="2" actId="47"/>
        <pc:sldMkLst>
          <pc:docMk/>
          <pc:sldMk cId="2190231866" sldId="1367"/>
        </pc:sldMkLst>
      </pc:sldChg>
      <pc:sldChg chg="modSp mod ord">
        <pc:chgData name="Bernard Yett" userId="a1203614-4747-4c23-b70c-bdb02f832ea8" providerId="ADAL" clId="{40DB2F13-2E4E-4FDA-B000-50CCC3767C62}" dt="2025-07-14T18:05:55.588" v="24" actId="1076"/>
        <pc:sldMkLst>
          <pc:docMk/>
          <pc:sldMk cId="3494234510" sldId="1368"/>
        </pc:sldMkLst>
        <pc:spChg chg="mod">
          <ac:chgData name="Bernard Yett" userId="a1203614-4747-4c23-b70c-bdb02f832ea8" providerId="ADAL" clId="{40DB2F13-2E4E-4FDA-B000-50CCC3767C62}" dt="2025-07-14T18:05:48.505" v="21" actId="20577"/>
          <ac:spMkLst>
            <pc:docMk/>
            <pc:sldMk cId="3494234510" sldId="1368"/>
            <ac:spMk id="942083" creationId="{F76B020C-199E-BB17-E0B9-A5D9852354CE}"/>
          </ac:spMkLst>
        </pc:spChg>
        <pc:picChg chg="mod">
          <ac:chgData name="Bernard Yett" userId="a1203614-4747-4c23-b70c-bdb02f832ea8" providerId="ADAL" clId="{40DB2F13-2E4E-4FDA-B000-50CCC3767C62}" dt="2025-07-14T18:05:55.588" v="24" actId="1076"/>
          <ac:picMkLst>
            <pc:docMk/>
            <pc:sldMk cId="3494234510" sldId="1368"/>
            <ac:picMk id="3" creationId="{F59C85C5-8CCD-6694-8B6B-E4D79965A4DC}"/>
          </ac:picMkLst>
        </pc:picChg>
        <pc:picChg chg="mod">
          <ac:chgData name="Bernard Yett" userId="a1203614-4747-4c23-b70c-bdb02f832ea8" providerId="ADAL" clId="{40DB2F13-2E4E-4FDA-B000-50CCC3767C62}" dt="2025-07-14T18:05:53.942" v="23" actId="1076"/>
          <ac:picMkLst>
            <pc:docMk/>
            <pc:sldMk cId="3494234510" sldId="1368"/>
            <ac:picMk id="6" creationId="{DFE2AFD1-A178-4FA8-6ACD-C77F107A5893}"/>
          </ac:picMkLst>
        </pc:picChg>
      </pc:sldChg>
      <pc:sldChg chg="add">
        <pc:chgData name="Bernard Yett" userId="a1203614-4747-4c23-b70c-bdb02f832ea8" providerId="ADAL" clId="{40DB2F13-2E4E-4FDA-B000-50CCC3767C62}" dt="2025-07-14T19:35:11.777" v="64"/>
        <pc:sldMkLst>
          <pc:docMk/>
          <pc:sldMk cId="1162305828" sldId="1374"/>
        </pc:sldMkLst>
      </pc:sldChg>
      <pc:sldChg chg="add del">
        <pc:chgData name="Bernard Yett" userId="a1203614-4747-4c23-b70c-bdb02f832ea8" providerId="ADAL" clId="{40DB2F13-2E4E-4FDA-B000-50CCC3767C62}" dt="2025-07-14T19:35:07.961" v="63" actId="2696"/>
        <pc:sldMkLst>
          <pc:docMk/>
          <pc:sldMk cId="2815625118" sldId="1374"/>
        </pc:sldMkLst>
      </pc:sldChg>
      <pc:sldChg chg="add">
        <pc:chgData name="Bernard Yett" userId="a1203614-4747-4c23-b70c-bdb02f832ea8" providerId="ADAL" clId="{40DB2F13-2E4E-4FDA-B000-50CCC3767C62}" dt="2025-07-14T19:35:11.777" v="64"/>
        <pc:sldMkLst>
          <pc:docMk/>
          <pc:sldMk cId="628173686" sldId="1377"/>
        </pc:sldMkLst>
      </pc:sldChg>
      <pc:sldChg chg="add del">
        <pc:chgData name="Bernard Yett" userId="a1203614-4747-4c23-b70c-bdb02f832ea8" providerId="ADAL" clId="{40DB2F13-2E4E-4FDA-B000-50CCC3767C62}" dt="2025-07-14T19:35:07.961" v="63" actId="2696"/>
        <pc:sldMkLst>
          <pc:docMk/>
          <pc:sldMk cId="1265870413" sldId="1377"/>
        </pc:sldMkLst>
      </pc:sldChg>
      <pc:sldChg chg="add">
        <pc:chgData name="Bernard Yett" userId="a1203614-4747-4c23-b70c-bdb02f832ea8" providerId="ADAL" clId="{40DB2F13-2E4E-4FDA-B000-50CCC3767C62}" dt="2025-07-14T19:35:11.777" v="64"/>
        <pc:sldMkLst>
          <pc:docMk/>
          <pc:sldMk cId="1957431418" sldId="1378"/>
        </pc:sldMkLst>
      </pc:sldChg>
      <pc:sldChg chg="add del">
        <pc:chgData name="Bernard Yett" userId="a1203614-4747-4c23-b70c-bdb02f832ea8" providerId="ADAL" clId="{40DB2F13-2E4E-4FDA-B000-50CCC3767C62}" dt="2025-07-14T19:35:07.961" v="63" actId="2696"/>
        <pc:sldMkLst>
          <pc:docMk/>
          <pc:sldMk cId="2516335203" sldId="1378"/>
        </pc:sldMkLst>
      </pc:sldChg>
      <pc:sldChg chg="add">
        <pc:chgData name="Bernard Yett" userId="a1203614-4747-4c23-b70c-bdb02f832ea8" providerId="ADAL" clId="{40DB2F13-2E4E-4FDA-B000-50CCC3767C62}" dt="2025-07-14T19:35:11.777" v="64"/>
        <pc:sldMkLst>
          <pc:docMk/>
          <pc:sldMk cId="2411859994" sldId="1379"/>
        </pc:sldMkLst>
      </pc:sldChg>
      <pc:sldChg chg="add del">
        <pc:chgData name="Bernard Yett" userId="a1203614-4747-4c23-b70c-bdb02f832ea8" providerId="ADAL" clId="{40DB2F13-2E4E-4FDA-B000-50CCC3767C62}" dt="2025-07-14T19:35:07.961" v="63" actId="2696"/>
        <pc:sldMkLst>
          <pc:docMk/>
          <pc:sldMk cId="4087869536" sldId="1379"/>
        </pc:sldMkLst>
      </pc:sldChg>
      <pc:sldChg chg="add">
        <pc:chgData name="Bernard Yett" userId="a1203614-4747-4c23-b70c-bdb02f832ea8" providerId="ADAL" clId="{40DB2F13-2E4E-4FDA-B000-50CCC3767C62}" dt="2025-07-14T19:35:11.777" v="64"/>
        <pc:sldMkLst>
          <pc:docMk/>
          <pc:sldMk cId="302249498" sldId="1384"/>
        </pc:sldMkLst>
      </pc:sldChg>
      <pc:sldChg chg="add del">
        <pc:chgData name="Bernard Yett" userId="a1203614-4747-4c23-b70c-bdb02f832ea8" providerId="ADAL" clId="{40DB2F13-2E4E-4FDA-B000-50CCC3767C62}" dt="2025-07-14T19:35:07.961" v="63" actId="2696"/>
        <pc:sldMkLst>
          <pc:docMk/>
          <pc:sldMk cId="1477530992" sldId="1384"/>
        </pc:sldMkLst>
      </pc:sldChg>
      <pc:sldChg chg="modSp add mod ord">
        <pc:chgData name="Bernard Yett" userId="a1203614-4747-4c23-b70c-bdb02f832ea8" providerId="ADAL" clId="{40DB2F13-2E4E-4FDA-B000-50CCC3767C62}" dt="2025-07-14T18:07:47.491" v="62" actId="2711"/>
        <pc:sldMkLst>
          <pc:docMk/>
          <pc:sldMk cId="1595310760" sldId="1385"/>
        </pc:sldMkLst>
        <pc:spChg chg="mod">
          <ac:chgData name="Bernard Yett" userId="a1203614-4747-4c23-b70c-bdb02f832ea8" providerId="ADAL" clId="{40DB2F13-2E4E-4FDA-B000-50CCC3767C62}" dt="2025-07-14T18:07:47.491" v="62" actId="2711"/>
          <ac:spMkLst>
            <pc:docMk/>
            <pc:sldMk cId="1595310760" sldId="1385"/>
            <ac:spMk id="3" creationId="{EFBB2FB3-DDF5-96E7-15CF-DF3147D89DA9}"/>
          </ac:spMkLst>
        </pc:spChg>
        <pc:spChg chg="mod">
          <ac:chgData name="Bernard Yett" userId="a1203614-4747-4c23-b70c-bdb02f832ea8" providerId="ADAL" clId="{40DB2F13-2E4E-4FDA-B000-50CCC3767C62}" dt="2025-07-14T18:06:56.972" v="52" actId="20577"/>
          <ac:spMkLst>
            <pc:docMk/>
            <pc:sldMk cId="1595310760" sldId="1385"/>
            <ac:spMk id="7" creationId="{544F4806-1783-765A-4D64-83ABF9CA7369}"/>
          </ac:spMkLst>
        </pc:spChg>
      </pc:sldChg>
      <pc:sldChg chg="add del">
        <pc:chgData name="Bernard Yett" userId="a1203614-4747-4c23-b70c-bdb02f832ea8" providerId="ADAL" clId="{40DB2F13-2E4E-4FDA-B000-50CCC3767C62}" dt="2025-07-14T18:02:44.367" v="15" actId="47"/>
        <pc:sldMkLst>
          <pc:docMk/>
          <pc:sldMk cId="2712054952" sldId="1385"/>
        </pc:sldMkLst>
      </pc:sldChg>
      <pc:sldChg chg="modSp add mod ord">
        <pc:chgData name="Bernard Yett" userId="a1203614-4747-4c23-b70c-bdb02f832ea8" providerId="ADAL" clId="{40DB2F13-2E4E-4FDA-B000-50CCC3767C62}" dt="2025-07-23T13:56:47.713" v="515" actId="20577"/>
        <pc:sldMkLst>
          <pc:docMk/>
          <pc:sldMk cId="2264743805" sldId="1386"/>
        </pc:sldMkLst>
        <pc:spChg chg="mod">
          <ac:chgData name="Bernard Yett" userId="a1203614-4747-4c23-b70c-bdb02f832ea8" providerId="ADAL" clId="{40DB2F13-2E4E-4FDA-B000-50CCC3767C62}" dt="2025-07-23T13:56:47.713" v="515" actId="20577"/>
          <ac:spMkLst>
            <pc:docMk/>
            <pc:sldMk cId="2264743805" sldId="1386"/>
            <ac:spMk id="3" creationId="{5BF5D77E-5100-A066-2428-8EFFB45CFDF4}"/>
          </ac:spMkLst>
        </pc:spChg>
        <pc:spChg chg="mod">
          <ac:chgData name="Bernard Yett" userId="a1203614-4747-4c23-b70c-bdb02f832ea8" providerId="ADAL" clId="{40DB2F13-2E4E-4FDA-B000-50CCC3767C62}" dt="2025-07-23T13:50:14.504" v="79" actId="20577"/>
          <ac:spMkLst>
            <pc:docMk/>
            <pc:sldMk cId="2264743805" sldId="1386"/>
            <ac:spMk id="7" creationId="{CA1EACEC-9788-3EE0-9BDC-BDB4B53AC064}"/>
          </ac:spMkLst>
        </pc:spChg>
      </pc:sldChg>
    </pc:docChg>
  </pc:docChgLst>
  <pc:docChgLst>
    <pc:chgData name="Bernard Yett" userId="a1203614-4747-4c23-b70c-bdb02f832ea8" providerId="ADAL" clId="{1A875319-65ED-4C36-BE89-95847CA9B428}"/>
    <pc:docChg chg="undo custSel addSld delSld modSld sldOrd">
      <pc:chgData name="Bernard Yett" userId="a1203614-4747-4c23-b70c-bdb02f832ea8" providerId="ADAL" clId="{1A875319-65ED-4C36-BE89-95847CA9B428}" dt="2025-02-03T22:30:41.950" v="602" actId="1076"/>
      <pc:docMkLst>
        <pc:docMk/>
      </pc:docMkLst>
      <pc:sldChg chg="addSp modSp modAnim">
        <pc:chgData name="Bernard Yett" userId="a1203614-4747-4c23-b70c-bdb02f832ea8" providerId="ADAL" clId="{1A875319-65ED-4C36-BE89-95847CA9B428}" dt="2025-02-03T22:30:34.375" v="600"/>
        <pc:sldMkLst>
          <pc:docMk/>
          <pc:sldMk cId="2641908239" sldId="427"/>
        </pc:sldMkLst>
      </pc:sldChg>
      <pc:sldChg chg="modSp mod">
        <pc:chgData name="Bernard Yett" userId="a1203614-4747-4c23-b70c-bdb02f832ea8" providerId="ADAL" clId="{1A875319-65ED-4C36-BE89-95847CA9B428}" dt="2025-02-03T21:17:23.320" v="44" actId="20577"/>
        <pc:sldMkLst>
          <pc:docMk/>
          <pc:sldMk cId="1285501440" sldId="429"/>
        </pc:sldMkLst>
      </pc:sldChg>
      <pc:sldChg chg="modSp modAnim">
        <pc:chgData name="Bernard Yett" userId="a1203614-4747-4c23-b70c-bdb02f832ea8" providerId="ADAL" clId="{1A875319-65ED-4C36-BE89-95847CA9B428}" dt="2025-02-03T21:14:55.945" v="2" actId="20577"/>
        <pc:sldMkLst>
          <pc:docMk/>
          <pc:sldMk cId="458521592" sldId="1291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3541362927" sldId="1314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768549436" sldId="1315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455504268" sldId="1316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3267701511" sldId="1321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1502847608" sldId="1322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3963680215" sldId="1323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423326957" sldId="1324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3221184506" sldId="1325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2034188693" sldId="1326"/>
        </pc:sldMkLst>
      </pc:sldChg>
      <pc:sldChg chg="addSp delSp modSp mod">
        <pc:chgData name="Bernard Yett" userId="a1203614-4747-4c23-b70c-bdb02f832ea8" providerId="ADAL" clId="{1A875319-65ED-4C36-BE89-95847CA9B428}" dt="2025-02-03T22:30:41.950" v="602" actId="1076"/>
        <pc:sldMkLst>
          <pc:docMk/>
          <pc:sldMk cId="2449572150" sldId="1356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1847685485" sldId="1359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471028204" sldId="1360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2700226235" sldId="1361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2227634082" sldId="1362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2018513188" sldId="1363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3655936082" sldId="1364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2131869039" sldId="1367"/>
        </pc:sldMkLst>
      </pc:sldChg>
      <pc:sldChg chg="addSp delSp modSp add mod delAnim">
        <pc:chgData name="Bernard Yett" userId="a1203614-4747-4c23-b70c-bdb02f832ea8" providerId="ADAL" clId="{1A875319-65ED-4C36-BE89-95847CA9B428}" dt="2025-02-03T21:26:19.338" v="592" actId="1076"/>
        <pc:sldMkLst>
          <pc:docMk/>
          <pc:sldMk cId="2190231866" sldId="1367"/>
        </pc:sldMkLst>
      </pc:sldChg>
      <pc:sldChg chg="del">
        <pc:chgData name="Bernard Yett" userId="a1203614-4747-4c23-b70c-bdb02f832ea8" providerId="ADAL" clId="{1A875319-65ED-4C36-BE89-95847CA9B428}" dt="2025-02-03T21:14:22.489" v="1" actId="47"/>
        <pc:sldMkLst>
          <pc:docMk/>
          <pc:sldMk cId="2219802908" sldId="1368"/>
        </pc:sldMkLst>
      </pc:sldChg>
      <pc:sldChg chg="addSp delSp modSp add mod ord">
        <pc:chgData name="Bernard Yett" userId="a1203614-4747-4c23-b70c-bdb02f832ea8" providerId="ADAL" clId="{1A875319-65ED-4C36-BE89-95847CA9B428}" dt="2025-02-03T21:24:17.050" v="540" actId="1076"/>
        <pc:sldMkLst>
          <pc:docMk/>
          <pc:sldMk cId="3494234510" sldId="1368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BE08D2-7F0B-4881-90EF-3439BF765A86}" type="datetimeFigureOut">
              <a:rPr lang="en-US" smtClean="0"/>
              <a:pPr/>
              <a:t>7/23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087AAF-86E2-4D41-94B4-7A7C93A709D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67232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9EF62B-C5BD-47BD-A2D2-CDB38D9E0BDD}" type="datetimeFigureOut">
              <a:rPr lang="en-US" smtClean="0"/>
              <a:pPr/>
              <a:t>7/23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B6B967-5E32-43F2-A513-ADD5FB750B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4305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8E8FEB-9610-4353-91E1-389CFA465293}" type="slidenum">
              <a:rPr lang="en-US"/>
              <a:pPr/>
              <a:t>2</a:t>
            </a:fld>
            <a:endParaRPr lang="en-US"/>
          </a:p>
        </p:txBody>
      </p:sp>
      <p:sp>
        <p:nvSpPr>
          <p:cNvPr id="103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0529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F9EDCC-B73F-4303-9888-A34FB7DF2A0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9569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F9EDCC-B73F-4303-9888-A34FB7DF2A0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53147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EBBD571-E35D-90C8-863A-AF9E1C69424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ED05089-A9B5-B687-D618-6C541D2C16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F9EDCC-B73F-4303-9888-A34FB7DF2A0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8642" name="Rectangle 2">
            <a:extLst>
              <a:ext uri="{FF2B5EF4-FFF2-40B4-BE49-F238E27FC236}">
                <a16:creationId xmlns:a16="http://schemas.microsoft.com/office/drawing/2014/main" id="{D69D0ADC-4472-4632-1928-469996474C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>
            <a:extLst>
              <a:ext uri="{FF2B5EF4-FFF2-40B4-BE49-F238E27FC236}">
                <a16:creationId xmlns:a16="http://schemas.microsoft.com/office/drawing/2014/main" id="{2DD9FBEE-C131-4FE6-01A8-4057EE3B4A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7083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19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43608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20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82205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21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1441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556CE0E-4D35-EDB0-BC46-26487201797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F42D52C-17B2-D4D2-69CD-EB40AEA4A6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F9EDCC-B73F-4303-9888-A34FB7DF2A0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8642" name="Rectangle 2">
            <a:extLst>
              <a:ext uri="{FF2B5EF4-FFF2-40B4-BE49-F238E27FC236}">
                <a16:creationId xmlns:a16="http://schemas.microsoft.com/office/drawing/2014/main" id="{7E1D2260-C4E0-8F09-4E86-F875C393C0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>
            <a:extLst>
              <a:ext uri="{FF2B5EF4-FFF2-40B4-BE49-F238E27FC236}">
                <a16:creationId xmlns:a16="http://schemas.microsoft.com/office/drawing/2014/main" id="{E6BED4F7-0259-2308-C29C-97D83E8C73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13056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2D9F269-C4F7-C4DF-7D96-B0D4C50D9C7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E714839-659C-CA46-D6F1-C68A7BF838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F9EDCC-B73F-4303-9888-A34FB7DF2A0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8642" name="Rectangle 2">
            <a:extLst>
              <a:ext uri="{FF2B5EF4-FFF2-40B4-BE49-F238E27FC236}">
                <a16:creationId xmlns:a16="http://schemas.microsoft.com/office/drawing/2014/main" id="{68A441BD-8213-3681-D2D2-78C91D98E9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>
            <a:extLst>
              <a:ext uri="{FF2B5EF4-FFF2-40B4-BE49-F238E27FC236}">
                <a16:creationId xmlns:a16="http://schemas.microsoft.com/office/drawing/2014/main" id="{76E21123-E828-8EB7-C4D4-77912193C6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4142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8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226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9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30942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97BC9-FEA8-47EA-B037-7B3CB99BEE6E}" type="slidenum">
              <a:rPr lang="en-US"/>
              <a:pPr/>
              <a:t>10</a:t>
            </a:fld>
            <a:endParaRPr lang="en-US"/>
          </a:p>
        </p:txBody>
      </p:sp>
      <p:sp>
        <p:nvSpPr>
          <p:cNvPr id="103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1745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24519E-3DE2-45FA-86A8-B7016CD6A7FE}" type="slidenum">
              <a:rPr lang="en-US"/>
              <a:pPr/>
              <a:t>11</a:t>
            </a:fld>
            <a:endParaRPr lang="en-US"/>
          </a:p>
        </p:txBody>
      </p:sp>
      <p:sp>
        <p:nvSpPr>
          <p:cNvPr id="103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97572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BC2A010-D8B5-4956-AD77-7CB697F294E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35700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9985811-86C3-430D-A2C0-E389873C63E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3851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681F446-F86A-890F-D76F-D83173D97E9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05FE37B-6777-3323-47A2-02788AF301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BC2A010-D8B5-4956-AD77-7CB697F294E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6594" name="Rectangle 2">
            <a:extLst>
              <a:ext uri="{FF2B5EF4-FFF2-40B4-BE49-F238E27FC236}">
                <a16:creationId xmlns:a16="http://schemas.microsoft.com/office/drawing/2014/main" id="{2A44BF4D-84A6-F9C8-9E94-8EF65F9E0C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>
            <a:extLst>
              <a:ext uri="{FF2B5EF4-FFF2-40B4-BE49-F238E27FC236}">
                <a16:creationId xmlns:a16="http://schemas.microsoft.com/office/drawing/2014/main" id="{3B66007C-AE30-9124-5253-F640B16322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06403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F9EDCC-B73F-4303-9888-A34FB7DF2A0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02286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560320"/>
            <a:ext cx="8229600" cy="2029968"/>
          </a:xfrm>
          <a:noFill/>
        </p:spPr>
        <p:txBody>
          <a:bodyPr lIns="0" rIns="0" anchor="t"/>
          <a:lstStyle>
            <a:lvl1pPr algn="l">
              <a:defRPr b="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46320"/>
            <a:ext cx="8229600" cy="612648"/>
          </a:xfrm>
        </p:spPr>
        <p:txBody>
          <a:bodyPr lIns="0" tIns="0" rIns="0" bIns="0">
            <a:noAutofit/>
          </a:bodyPr>
          <a:lstStyle>
            <a:lvl1pPr marL="0" indent="0" algn="l">
              <a:buNone/>
              <a:defRPr sz="4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67" y="304800"/>
            <a:ext cx="9051957" cy="1989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42070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 algn="l">
              <a:defRPr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612648"/>
            <a:ext cx="9144000" cy="6245352"/>
          </a:xfrm>
        </p:spPr>
        <p:txBody>
          <a:bodyPr rIns="347472"/>
          <a:lstStyle>
            <a:lvl1pPr marL="342900" indent="-342900">
              <a:spcBef>
                <a:spcPts val="1200"/>
              </a:spcBef>
              <a:buClr>
                <a:srgbClr val="A28448"/>
              </a:buClr>
              <a:buFont typeface="Arial" pitchFamily="34" charset="0"/>
              <a:buChar char="•"/>
              <a:defRPr/>
            </a:lvl1pPr>
            <a:lvl2pPr marL="742950" indent="-285750">
              <a:buClr>
                <a:srgbClr val="A28448"/>
              </a:buClr>
              <a:buFont typeface="Arial" pitchFamily="34" charset="0"/>
              <a:buChar char="•"/>
              <a:defRPr/>
            </a:lvl2pPr>
            <a:lvl3pPr marL="1143000" indent="-228600">
              <a:buClr>
                <a:srgbClr val="A28448"/>
              </a:buClr>
              <a:buFont typeface="Arial" pitchFamily="34" charset="0"/>
              <a:buChar char="•"/>
              <a:defRPr/>
            </a:lvl3pPr>
            <a:lvl4pPr marL="1600200" indent="-228600">
              <a:buClr>
                <a:srgbClr val="A28448"/>
              </a:buClr>
              <a:buFont typeface="Arial" pitchFamily="34" charset="0"/>
              <a:buChar char="•"/>
              <a:defRPr/>
            </a:lvl4pPr>
            <a:lvl5pPr marL="2057400" indent="-228600">
              <a:buClr>
                <a:srgbClr val="A28448"/>
              </a:buClr>
              <a:buFont typeface="Arial" pitchFamily="34" charset="0"/>
              <a:buChar char="•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322665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noFill/>
        </p:spPr>
        <p:txBody>
          <a:bodyPr anchor="t"/>
          <a:lstStyle>
            <a:lvl1pPr algn="l">
              <a:defRPr sz="4000" b="0" cap="none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itle 1"/>
          <p:cNvSpPr txBox="1">
            <a:spLocks/>
          </p:cNvSpPr>
          <p:nvPr userDrawn="1"/>
        </p:nvSpPr>
        <p:spPr>
          <a:xfrm>
            <a:off x="0" y="0"/>
            <a:ext cx="9144000" cy="612648"/>
          </a:xfrm>
          <a:prstGeom prst="rect">
            <a:avLst/>
          </a:prstGeom>
          <a:solidFill>
            <a:schemeClr val="tx2"/>
          </a:solidFill>
        </p:spPr>
        <p:txBody>
          <a:bodyPr vert="horz" lIns="91440" tIns="0" rIns="9144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b="0" kern="0" cap="none" baseline="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68834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612648"/>
            <a:ext cx="4495800" cy="6245352"/>
          </a:xfrm>
        </p:spPr>
        <p:txBody>
          <a:bodyPr/>
          <a:lstStyle>
            <a:lvl1pPr>
              <a:buClr>
                <a:srgbClr val="A28448"/>
              </a:buClr>
              <a:defRPr sz="2800"/>
            </a:lvl1pPr>
            <a:lvl2pPr>
              <a:buClr>
                <a:srgbClr val="A28448"/>
              </a:buClr>
              <a:defRPr sz="2400"/>
            </a:lvl2pPr>
            <a:lvl3pPr>
              <a:buClr>
                <a:srgbClr val="A28448"/>
              </a:buClr>
              <a:defRPr sz="2000"/>
            </a:lvl3pPr>
            <a:lvl4pPr>
              <a:buClr>
                <a:srgbClr val="A28448"/>
              </a:buClr>
              <a:defRPr sz="1800"/>
            </a:lvl4pPr>
            <a:lvl5pPr>
              <a:buClr>
                <a:srgbClr val="A28448"/>
              </a:buCl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612648"/>
            <a:ext cx="4495800" cy="6245352"/>
          </a:xfrm>
        </p:spPr>
        <p:txBody>
          <a:bodyPr/>
          <a:lstStyle>
            <a:lvl1pPr>
              <a:buClr>
                <a:srgbClr val="A28448"/>
              </a:buClr>
              <a:defRPr sz="2800"/>
            </a:lvl1pPr>
            <a:lvl2pPr>
              <a:buClr>
                <a:srgbClr val="A28448"/>
              </a:buClr>
              <a:defRPr sz="2400"/>
            </a:lvl2pPr>
            <a:lvl3pPr>
              <a:buClr>
                <a:srgbClr val="A28448"/>
              </a:buClr>
              <a:defRPr sz="2000"/>
            </a:lvl3pPr>
            <a:lvl4pPr>
              <a:buClr>
                <a:srgbClr val="A28448"/>
              </a:buClr>
              <a:defRPr sz="1800"/>
            </a:lvl4pPr>
            <a:lvl5pPr>
              <a:buClr>
                <a:srgbClr val="A28448"/>
              </a:buCl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824144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0" y="612648"/>
            <a:ext cx="4497388" cy="6245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612648"/>
            <a:ext cx="4498975" cy="6245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314110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244099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185358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704650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12648"/>
          </a:xfrm>
          <a:prstGeom prst="rect">
            <a:avLst/>
          </a:prstGeom>
          <a:solidFill>
            <a:schemeClr val="tx2"/>
          </a:solidFill>
        </p:spPr>
        <p:txBody>
          <a:bodyPr vert="horz" lIns="91440" tIns="0" rIns="91440" bIns="0" rtlCol="0" anchor="b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0" y="609600"/>
            <a:ext cx="9144000" cy="6248400"/>
          </a:xfrm>
          <a:prstGeom prst="rect">
            <a:avLst/>
          </a:prstGeom>
        </p:spPr>
        <p:txBody>
          <a:bodyPr vert="horz" lIns="91440" tIns="91440" rIns="347472" bIns="9144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771674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400" b="0" kern="0" baseline="0">
          <a:solidFill>
            <a:schemeClr val="bg1"/>
          </a:solidFill>
          <a:latin typeface="+mn-lt"/>
          <a:ea typeface="+mj-ea"/>
          <a:cs typeface="+mj-cs"/>
        </a:defRPr>
      </a:lvl1pPr>
    </p:titleStyle>
    <p:bodyStyle>
      <a:lvl1pPr marL="342900" indent="-342900" algn="just" defTabSz="914400" rtl="0" eaLnBrk="1" latinLnBrk="0" hangingPunct="1">
        <a:spcBef>
          <a:spcPts val="1200"/>
        </a:spcBef>
        <a:buClr>
          <a:schemeClr val="accent2">
            <a:lumMod val="50000"/>
          </a:schemeClr>
        </a:buClr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just" defTabSz="914400" rtl="0" eaLnBrk="1" latinLnBrk="0" hangingPunct="1">
        <a:spcBef>
          <a:spcPts val="0"/>
        </a:spcBef>
        <a:buClr>
          <a:schemeClr val="accent2">
            <a:lumMod val="50000"/>
          </a:schemeClr>
        </a:buClr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just" defTabSz="914400" rtl="0" eaLnBrk="1" latinLnBrk="0" hangingPunct="1">
        <a:spcBef>
          <a:spcPts val="0"/>
        </a:spcBef>
        <a:buClr>
          <a:schemeClr val="accent2">
            <a:lumMod val="50000"/>
          </a:schemeClr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just" defTabSz="914400" rtl="0" eaLnBrk="1" latinLnBrk="0" hangingPunct="1">
        <a:spcBef>
          <a:spcPts val="0"/>
        </a:spcBef>
        <a:buClr>
          <a:schemeClr val="accent2">
            <a:lumMod val="50000"/>
          </a:schemeClr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just" defTabSz="914400" rtl="0" eaLnBrk="1" latinLnBrk="0" hangingPunct="1">
        <a:spcBef>
          <a:spcPts val="0"/>
        </a:spcBef>
        <a:buClr>
          <a:schemeClr val="accent2">
            <a:lumMod val="50000"/>
          </a:schemeClr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1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3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4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7" Type="http://schemas.openxmlformats.org/officeDocument/2006/relationships/image" Target="../media/image10.png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4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4.jpeg"/><Relationship Id="rId4" Type="http://schemas.openxmlformats.org/officeDocument/2006/relationships/image" Target="../media/image15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image" Target="../media/image16.png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4.wmf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2.xml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hardcaml-mini-course-at-stevens.github.io/hardcaml-docs/designing-circuits/combinational_logic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Relationship Id="rId5" Type="http://schemas.openxmlformats.org/officeDocument/2006/relationships/hyperlink" Target="https://hardcaml-mini-course-at-stevens.github.io/hardcaml-docs/designing-circuits/alu" TargetMode="External"/><Relationship Id="rId4" Type="http://schemas.openxmlformats.org/officeDocument/2006/relationships/hyperlink" Target="https://hardcaml-mini-course-at-stevens.github.io/hardcaml-docs/designing-circuits/mux4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2308" name="Object 4" descr=" 1122308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2108453" y="914400"/>
          <a:ext cx="4673347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10280" imgH="2660400" progId="Visio.Drawing.6">
                  <p:embed/>
                </p:oleObj>
              </mc:Choice>
              <mc:Fallback>
                <p:oleObj name="VISIO" r:id="rId4" imgW="2510280" imgH="2660400" progId="Visio.Drawing.6">
                  <p:embed/>
                  <p:pic>
                    <p:nvPicPr>
                      <p:cNvPr id="1122308" name="Object 4" descr=" 11223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8453" y="914400"/>
                        <a:ext cx="4673347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2306" name="Rectangle 2" descr=" 112230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 descr="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-Bit Adders</a:t>
            </a:r>
          </a:p>
        </p:txBody>
      </p:sp>
    </p:spTree>
    <p:extLst>
      <p:ext uri="{BB962C8B-B14F-4D97-AF65-F5344CB8AC3E}">
        <p14:creationId xmlns:p14="http://schemas.microsoft.com/office/powerpoint/2010/main" val="1284948552"/>
      </p:ext>
    </p:extLst>
  </p:cSld>
  <p:clrMapOvr>
    <a:masterClrMapping/>
  </p:clrMapOvr>
  <p:transition>
    <p:cut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Block propagate and generate signals for 4-bit blocks (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baseline="-25000" dirty="0">
                <a:latin typeface="+mj-lt"/>
                <a:cs typeface="Arial" charset="0"/>
              </a:rPr>
              <a:t>3:0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baseline="-25000" dirty="0">
                <a:latin typeface="+mj-lt"/>
                <a:cs typeface="Arial" charset="0"/>
              </a:rPr>
              <a:t>3:0</a:t>
            </a:r>
            <a:r>
              <a:rPr lang="en-US" sz="3200" dirty="0">
                <a:latin typeface="+mj-lt"/>
                <a:cs typeface="Arial" charset="0"/>
              </a:rPr>
              <a:t>)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	                     </a:t>
            </a:r>
            <a:r>
              <a:rPr lang="en-US" sz="2000" b="1" i="1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000" b="1" i="1" baseline="-25000" dirty="0" err="1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0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0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000" b="1" i="1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20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2000" b="1" i="1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0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1600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   </a:t>
            </a:r>
            <a:r>
              <a:rPr lang="en-US" sz="20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000" b="1" i="1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0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0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000" b="1" i="1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20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000" b="1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2000" b="1" i="1" baseline="-250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i</a:t>
            </a:r>
            <a:endParaRPr lang="en-US" sz="3200" b="1" i="1" baseline="-25000" dirty="0">
              <a:solidFill>
                <a:srgbClr val="FF0000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  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b="1" i="1" dirty="0">
                <a:latin typeface="Times New Roman" pitchFamily="18" charset="0"/>
                <a:cs typeface="Arial" charset="0"/>
              </a:rPr>
              <a:t>		 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C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n</a:t>
            </a:r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Generally,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….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   	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2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2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3…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b="1" i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 C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=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-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86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 Signals</a:t>
            </a:r>
          </a:p>
        </p:txBody>
      </p:sp>
    </p:spTree>
    <p:extLst>
      <p:ext uri="{BB962C8B-B14F-4D97-AF65-F5344CB8AC3E}">
        <p14:creationId xmlns:p14="http://schemas.microsoft.com/office/powerpoint/2010/main" val="1613432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2868" name="Object 4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99646" y="942975"/>
          <a:ext cx="5478636" cy="497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14640" imgH="3552480" progId="Visio.Drawing.6">
                  <p:embed/>
                </p:oleObj>
              </mc:Choice>
              <mc:Fallback>
                <p:oleObj name="VISIO" r:id="rId4" imgW="3914640" imgH="3552480" progId="Visio.Drawing.6">
                  <p:embed/>
                  <p:pic>
                    <p:nvPicPr>
                      <p:cNvPr id="9328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46" y="942975"/>
                        <a:ext cx="5478636" cy="497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32-bit CLA with 4-bit Block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F10473E-44B9-1345-8A1B-2D309E604741}"/>
              </a:ext>
            </a:extLst>
          </p:cNvPr>
          <p:cNvSpPr/>
          <p:nvPr/>
        </p:nvSpPr>
        <p:spPr>
          <a:xfrm>
            <a:off x="4213860" y="3429000"/>
            <a:ext cx="4914900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   P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		  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0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  </a:t>
            </a:r>
            <a:r>
              <a:rPr lang="en-US" sz="2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out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 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P</a:t>
            </a:r>
            <a:r>
              <a:rPr lang="en-US" sz="2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 </a:t>
            </a:r>
            <a:r>
              <a:rPr lang="en-US" sz="2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n</a:t>
            </a:r>
            <a:endParaRPr lang="en-US" sz="20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</a:t>
            </a:r>
            <a:endParaRPr lang="en-US" sz="20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7960917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1000" y="990600"/>
            <a:ext cx="7772400" cy="4953000"/>
          </a:xfrm>
        </p:spPr>
        <p:txBody>
          <a:bodyPr/>
          <a:lstStyle/>
          <a:p>
            <a:r>
              <a:rPr lang="en-US" dirty="0"/>
              <a:t>Selects between one of </a:t>
            </a:r>
            <a:r>
              <a:rPr lang="en-US" i="1" dirty="0"/>
              <a:t>N</a:t>
            </a:r>
            <a:r>
              <a:rPr lang="en-US" dirty="0"/>
              <a:t> inputs to </a:t>
            </a:r>
            <a:r>
              <a:rPr lang="en-US" b="1" dirty="0"/>
              <a:t>connect to output</a:t>
            </a:r>
          </a:p>
          <a:p>
            <a:r>
              <a:rPr lang="en-US" b="1" dirty="0"/>
              <a:t>Example: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ultiplexer (Mux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4056035-BE1B-CD40-9502-C7E950AED29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6800" y="3569732"/>
            <a:ext cx="3014150" cy="2289048"/>
          </a:xfrm>
          <a:prstGeom prst="rect">
            <a:avLst/>
          </a:prstGeom>
        </p:spPr>
      </p:pic>
      <p:grpSp>
        <p:nvGrpSpPr>
          <p:cNvPr id="6" name="Group 5">
            <a:extLst>
              <a:ext uri="{FF2B5EF4-FFF2-40B4-BE49-F238E27FC236}">
                <a16:creationId xmlns:a16="http://schemas.microsoft.com/office/drawing/2014/main" id="{D2F2F784-9217-3C4D-A18B-EB9FC8603ACB}"/>
              </a:ext>
            </a:extLst>
          </p:cNvPr>
          <p:cNvGrpSpPr/>
          <p:nvPr/>
        </p:nvGrpSpPr>
        <p:grpSpPr>
          <a:xfrm>
            <a:off x="685800" y="3056907"/>
            <a:ext cx="3352800" cy="2908029"/>
            <a:chOff x="602338" y="3273552"/>
            <a:chExt cx="3352800" cy="2908029"/>
          </a:xfrm>
        </p:grpSpPr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93FB0AB4-5B7F-2648-ACD2-1CCB35E79312}"/>
                </a:ext>
              </a:extLst>
            </p:cNvPr>
            <p:cNvSpPr/>
            <p:nvPr/>
          </p:nvSpPr>
          <p:spPr>
            <a:xfrm>
              <a:off x="1686711" y="3273552"/>
              <a:ext cx="96693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0070C0"/>
                  </a:solidFill>
                </a:rPr>
                <a:t>2:1 Mux</a:t>
              </a:r>
            </a:p>
          </p:txBody>
        </p:sp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2AAD8B39-2465-3648-A24E-C5C2D79A0A5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02338" y="3569732"/>
              <a:ext cx="3352800" cy="2611849"/>
            </a:xfrm>
            <a:prstGeom prst="rect">
              <a:avLst/>
            </a:prstGeom>
          </p:spPr>
        </p:pic>
      </p:grpSp>
      <p:sp>
        <p:nvSpPr>
          <p:cNvPr id="8" name="Rectangle 7">
            <a:extLst>
              <a:ext uri="{FF2B5EF4-FFF2-40B4-BE49-F238E27FC236}">
                <a16:creationId xmlns:a16="http://schemas.microsoft.com/office/drawing/2014/main" id="{FE325EEA-10CE-454F-8FE8-A4758218BA0D}"/>
              </a:ext>
            </a:extLst>
          </p:cNvPr>
          <p:cNvSpPr/>
          <p:nvPr/>
        </p:nvSpPr>
        <p:spPr>
          <a:xfrm>
            <a:off x="2895600" y="3353087"/>
            <a:ext cx="1066800" cy="14475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9082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3898" name="Rectangle 1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Using mux as a lookup table to replicate a logic gate of some kind: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/>
              <a:ea typeface="+mn-ea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24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Logic Applications using Multiplexer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34B2AE5-3E62-A84F-B28E-C491312F540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6112" y="2362200"/>
            <a:ext cx="2882348" cy="27432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F38D0510-E6E7-DE45-B1C3-3EF38A50412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05400" y="2362200"/>
            <a:ext cx="2864133" cy="2679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55014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7865BB9-2D51-8921-D493-3E2D817D822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>
            <a:extLst>
              <a:ext uri="{FF2B5EF4-FFF2-40B4-BE49-F238E27FC236}">
                <a16:creationId xmlns:a16="http://schemas.microsoft.com/office/drawing/2014/main" id="{F76B020C-199E-BB17-E0B9-A5D9852354CE}"/>
              </a:ext>
            </a:extLst>
          </p:cNvPr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1000" y="914401"/>
            <a:ext cx="7772400" cy="5874840"/>
          </a:xfrm>
        </p:spPr>
        <p:txBody>
          <a:bodyPr>
            <a:normAutofit/>
          </a:bodyPr>
          <a:lstStyle/>
          <a:p>
            <a:r>
              <a:rPr lang="en-US" dirty="0"/>
              <a:t>The “under the hood” logic for a multiplexer would look like this for a 4:1 and 2:1 MUX respectively:</a:t>
            </a:r>
          </a:p>
          <a:p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r>
              <a:rPr lang="en-US" b="1" dirty="0"/>
              <a:t>Therefore, we want to reduce the size of the MUX when we can!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B2694BC-60D7-2D00-C929-803EFD31E344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ultiplexer (Mux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59C85C5-8CCD-6694-8B6B-E4D79965A4D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48279" y="2436748"/>
            <a:ext cx="2640435" cy="217197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FE2AFD1-A178-4FA8-6ACD-C77F107A589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80104" y="2514600"/>
            <a:ext cx="2744364" cy="2016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234510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3108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10748020"/>
              </p:ext>
            </p:extLst>
          </p:nvPr>
        </p:nvGraphicFramePr>
        <p:xfrm>
          <a:off x="1476375" y="4515861"/>
          <a:ext cx="657225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22360" imgH="697320" progId="Visio.Drawing.6">
                  <p:embed/>
                </p:oleObj>
              </mc:Choice>
              <mc:Fallback>
                <p:oleObj name="VISIO" r:id="rId5" imgW="2322360" imgH="697320" progId="Visio.Drawing.6">
                  <p:embed/>
                  <p:pic>
                    <p:nvPicPr>
                      <p:cNvPr id="9431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515861"/>
                        <a:ext cx="657225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310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Reducing the size of the mux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/>
              <a:ea typeface="+mn-ea"/>
              <a:cs typeface="Arial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4C7D37B-7CED-3748-B8C8-2F558741A18F}"/>
              </a:ext>
            </a:extLst>
          </p:cNvPr>
          <p:cNvSpPr/>
          <p:nvPr/>
        </p:nvSpPr>
        <p:spPr>
          <a:xfrm>
            <a:off x="4757737" y="4276149"/>
            <a:ext cx="1524000" cy="2209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DB03F12-FA66-C841-8F04-E5038927D044}"/>
              </a:ext>
            </a:extLst>
          </p:cNvPr>
          <p:cNvSpPr/>
          <p:nvPr/>
        </p:nvSpPr>
        <p:spPr>
          <a:xfrm>
            <a:off x="6281737" y="4255367"/>
            <a:ext cx="1766888" cy="2209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31A5714-A591-A4DF-B56F-4E89DFF8E64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136616" y="1836161"/>
            <a:ext cx="2864133" cy="267970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3CD03C06-6C78-650B-BE7E-ED209E1D0956}"/>
              </a:ext>
            </a:extLst>
          </p:cNvPr>
          <p:cNvSpPr txBox="1"/>
          <p:nvPr/>
        </p:nvSpPr>
        <p:spPr>
          <a:xfrm>
            <a:off x="1524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Logic Applications using Multiplexers</a:t>
            </a:r>
          </a:p>
        </p:txBody>
      </p:sp>
    </p:spTree>
    <p:extLst>
      <p:ext uri="{BB962C8B-B14F-4D97-AF65-F5344CB8AC3E}">
        <p14:creationId xmlns:p14="http://schemas.microsoft.com/office/powerpoint/2010/main" val="34616680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Logic using Multiplexe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FDA1FD6-6981-4438-96EE-E3E9E3AC7C38}"/>
                  </a:ext>
                </a:extLst>
              </p:cNvPr>
              <p:cNvSpPr txBox="1"/>
              <p:nvPr/>
            </p:nvSpPr>
            <p:spPr>
              <a:xfrm>
                <a:off x="152400" y="1219200"/>
                <a:ext cx="8763000" cy="458676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For the following function </a:t>
                </a:r>
                <a14:m>
                  <m:oMath xmlns:m="http://schemas.openxmlformats.org/officeDocument/2006/math">
                    <m:r>
                      <a:rPr lang="en-US" sz="2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𝑌</m:t>
                    </m:r>
                    <m:r>
                      <a:rPr lang="en-US" sz="2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2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𝐴𝐵𝐶</m:t>
                    </m:r>
                    <m:r>
                      <a:rPr lang="en-US" sz="2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+ </m:t>
                    </m:r>
                    <m:acc>
                      <m:accPr>
                        <m:chr m:val="̅"/>
                        <m:ctrlPr>
                          <a:rPr lang="en-US" sz="2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sz="2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</m:acc>
                    <m:r>
                      <a:rPr lang="en-US" sz="2800" b="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lang="en-US" sz="2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sz="2800" b="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𝐵</m:t>
                    </m:r>
                    <m:acc>
                      <m:accPr>
                        <m:chr m:val="̅"/>
                        <m:ctrlPr>
                          <a:rPr lang="en-US" sz="2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sz="2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</m:acc>
                  </m:oMath>
                </a14:m>
                <a:endParaRPr lang="en-US" sz="2800" dirty="0">
                  <a:latin typeface="Calibri" panose="020F0502020204030204" pitchFamily="34" charset="0"/>
                  <a:ea typeface="Calibri" panose="020F0502020204030204" pitchFamily="34" charset="0"/>
                </a:endParaRPr>
              </a:p>
              <a:p>
                <a:pPr marL="457200" marR="0">
                  <a:spcBef>
                    <a:spcPts val="0"/>
                  </a:spcBef>
                  <a:spcAft>
                    <a:spcPts val="0"/>
                  </a:spcAft>
                </a:pPr>
                <a:endParaRPr lang="en-US" sz="2800" dirty="0">
                  <a:effectLst/>
                  <a:latin typeface="Calibri" panose="020F0502020204030204" pitchFamily="34" charset="0"/>
                  <a:ea typeface="Calibri" panose="020F0502020204030204" pitchFamily="34" charset="0"/>
                </a:endParaRPr>
              </a:p>
              <a:p>
                <a:pPr marL="45720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Show the truth table        				</a:t>
                </a:r>
                <a:endParaRPr lang="en-US" sz="2800" dirty="0">
                  <a:latin typeface="Times New Roman" panose="02020603050405020304" pitchFamily="18" charset="0"/>
                  <a:ea typeface="Calibri" panose="020F0502020204030204" pitchFamily="34" charset="0"/>
                </a:endParaRPr>
              </a:p>
              <a:p>
                <a:pPr marL="457200" marR="0">
                  <a:spcBef>
                    <a:spcPts val="0"/>
                  </a:spcBef>
                  <a:spcAft>
                    <a:spcPts val="0"/>
                  </a:spcAft>
                </a:pPr>
                <a:endParaRPr lang="en-US" sz="280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</a:endParaRPr>
              </a:p>
              <a:p>
                <a:pPr marL="45720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Draw circuit using a combination of 4:1 and 2:1 multiplexers. You must use at least one multiplexer but may also include other logic gates as well as a ground signal (constant 0 input) and voltage (constant 1 input) as needed.</a:t>
                </a:r>
                <a:endParaRPr lang="en-US" sz="2800" dirty="0">
                  <a:effectLst/>
                  <a:latin typeface="Calibri" panose="020F0502020204030204" pitchFamily="34" charset="0"/>
                  <a:ea typeface="Calibri" panose="020F0502020204030204" pitchFamily="34" charset="0"/>
                </a:endParaRPr>
              </a:p>
              <a:p>
                <a:endParaRPr lang="en-US" sz="40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FDA1FD6-6981-4438-96EE-E3E9E3AC7C3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219200"/>
                <a:ext cx="8763000" cy="4586768"/>
              </a:xfrm>
              <a:prstGeom prst="rect">
                <a:avLst/>
              </a:prstGeom>
              <a:blipFill>
                <a:blip r:embed="rId3"/>
                <a:stretch>
                  <a:fillRect t="-14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54174754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Logic using Multiplexe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FDA1FD6-6981-4438-96EE-E3E9E3AC7C38}"/>
                  </a:ext>
                </a:extLst>
              </p:cNvPr>
              <p:cNvSpPr txBox="1"/>
              <p:nvPr/>
            </p:nvSpPr>
            <p:spPr>
              <a:xfrm>
                <a:off x="152400" y="1219200"/>
                <a:ext cx="8763000" cy="5241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marR="0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𝑌</m:t>
                      </m:r>
                      <m:r>
                        <a:rPr lang="en-US" sz="2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2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𝐴𝐵𝐶</m:t>
                      </m:r>
                      <m:r>
                        <a:rPr lang="en-US" sz="2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 </m:t>
                      </m:r>
                      <m:acc>
                        <m:accPr>
                          <m:chr m:val="̅"/>
                          <m:ctrlPr>
                            <a:rPr lang="en-US" sz="2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sz="2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sz="2800" b="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𝐶</m:t>
                      </m:r>
                      <m:r>
                        <a:rPr lang="en-US" sz="2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sz="2800" b="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𝐵</m:t>
                      </m:r>
                      <m:acc>
                        <m:accPr>
                          <m:chr m:val="̅"/>
                          <m:ctrlPr>
                            <a:rPr lang="en-US" sz="2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sz="2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𝐶</m:t>
                          </m:r>
                        </m:e>
                      </m:acc>
                    </m:oMath>
                  </m:oMathPara>
                </a14:m>
                <a:endParaRPr lang="en-US" sz="2800" dirty="0">
                  <a:latin typeface="Calibri" panose="020F0502020204030204" pitchFamily="34" charset="0"/>
                  <a:ea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FDA1FD6-6981-4438-96EE-E3E9E3AC7C3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219200"/>
                <a:ext cx="8763000" cy="52411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28" name="Picture 4">
            <a:extLst>
              <a:ext uri="{FF2B5EF4-FFF2-40B4-BE49-F238E27FC236}">
                <a16:creationId xmlns:a16="http://schemas.microsoft.com/office/drawing/2014/main" id="{A03545FA-8073-6649-7F1D-168BAF35F8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707" y="1828800"/>
            <a:ext cx="3371850" cy="449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08116708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01F6AB6-F391-A291-BA3F-6555BDCDBEB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A757C8D5-2682-0D86-ADFC-ABAE6D0DD079}"/>
              </a:ext>
            </a:extLst>
          </p:cNvPr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Logic using Multiplexe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3A1565DE-07FB-0508-104D-93802FF8E12A}"/>
                  </a:ext>
                </a:extLst>
              </p:cNvPr>
              <p:cNvSpPr txBox="1"/>
              <p:nvPr/>
            </p:nvSpPr>
            <p:spPr>
              <a:xfrm>
                <a:off x="152400" y="1219200"/>
                <a:ext cx="8763000" cy="5241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marR="0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𝑌</m:t>
                      </m:r>
                      <m:r>
                        <a:rPr lang="en-US" sz="2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2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𝐴𝐵𝐶</m:t>
                      </m:r>
                      <m:r>
                        <a:rPr lang="en-US" sz="2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 </m:t>
                      </m:r>
                      <m:acc>
                        <m:accPr>
                          <m:chr m:val="̅"/>
                          <m:ctrlPr>
                            <a:rPr lang="en-US" sz="2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sz="2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sz="2800" b="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𝐶</m:t>
                      </m:r>
                      <m:r>
                        <a:rPr lang="en-US" sz="2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sz="2800" b="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𝐵</m:t>
                      </m:r>
                      <m:acc>
                        <m:accPr>
                          <m:chr m:val="̅"/>
                          <m:ctrlPr>
                            <a:rPr lang="en-US" sz="2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sz="2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𝐶</m:t>
                          </m:r>
                        </m:e>
                      </m:acc>
                    </m:oMath>
                  </m:oMathPara>
                </a14:m>
                <a:endParaRPr lang="en-US" sz="2800" dirty="0">
                  <a:latin typeface="Calibri" panose="020F0502020204030204" pitchFamily="34" charset="0"/>
                  <a:ea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FDA1FD6-6981-4438-96EE-E3E9E3AC7C3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219200"/>
                <a:ext cx="8763000" cy="52411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26" name="Picture 2">
            <a:extLst>
              <a:ext uri="{FF2B5EF4-FFF2-40B4-BE49-F238E27FC236}">
                <a16:creationId xmlns:a16="http://schemas.microsoft.com/office/drawing/2014/main" id="{9ED78638-4C97-F707-A005-15036B76BC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6082" y="1905000"/>
            <a:ext cx="4469318" cy="3351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917FCFAF-2EAF-6772-663D-BF24B8A2CD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707" y="1828800"/>
            <a:ext cx="3371850" cy="449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9444292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109" y="1140106"/>
            <a:ext cx="4391291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09600" y="10668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3429000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400" b="1">
                <a:latin typeface="+mj-lt"/>
                <a:cs typeface="Arial" charset="0"/>
              </a:rPr>
              <a:t>Perform </a:t>
            </a:r>
            <a:r>
              <a:rPr lang="en-US" sz="2400" b="1" i="1">
                <a:latin typeface="+mj-lt"/>
                <a:cs typeface="Arial" charset="0"/>
              </a:rPr>
              <a:t>any of them</a:t>
            </a:r>
            <a:endParaRPr lang="en-US" sz="2400" i="1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9640217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8532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</p:nvPr>
        </p:nvGraphicFramePr>
        <p:xfrm>
          <a:off x="5964865" y="4448951"/>
          <a:ext cx="2743200" cy="200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50120" imgH="802080" progId="Visio.Drawing.6">
                  <p:embed/>
                </p:oleObj>
              </mc:Choice>
              <mc:Fallback>
                <p:oleObj name="VISIO" r:id="rId6" imgW="1050120" imgH="802080" progId="Visio.Drawing.6">
                  <p:embed/>
                  <p:pic>
                    <p:nvPicPr>
                      <p:cNvPr id="918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4865" y="4448951"/>
                        <a:ext cx="2743200" cy="2005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853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ypes of carry propagate adders (CPAs):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Ripple-carry 			(slow)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rry-lookahead (CLA)	(fast)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efix 				(faster)</a:t>
            </a:r>
          </a:p>
          <a:p>
            <a:pPr marL="342900" indent="-342900"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arry-lookahead and prefix adders faster for large adders but require more hardware</a:t>
            </a:r>
          </a:p>
          <a:p>
            <a:pPr marL="342900" indent="-342900"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 Skipping prefix for the sake of time, but:</a:t>
            </a:r>
          </a:p>
          <a:p>
            <a:pPr marL="800100" lvl="1" indent="-342900"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t is similar to carry-lookahead with a</a:t>
            </a:r>
            <a:br>
              <a:rPr lang="en-US" sz="2600" dirty="0">
                <a:latin typeface="+mj-lt"/>
                <a:cs typeface="Arial" charset="0"/>
              </a:rPr>
            </a:br>
            <a:r>
              <a:rPr lang="en-US" sz="2600" dirty="0">
                <a:latin typeface="+mj-lt"/>
                <a:cs typeface="Arial" charset="0"/>
              </a:rPr>
              <a:t>prefix tree structure instead of what</a:t>
            </a:r>
            <a:br>
              <a:rPr lang="en-US" sz="2600" dirty="0">
                <a:latin typeface="+mj-lt"/>
                <a:cs typeface="Arial" charset="0"/>
              </a:rPr>
            </a:br>
            <a:r>
              <a:rPr lang="en-US" sz="2600" dirty="0">
                <a:latin typeface="+mj-lt"/>
                <a:cs typeface="Arial" charset="0"/>
              </a:rPr>
              <a:t>we’ll see for the CLA     </a:t>
            </a:r>
          </a:p>
          <a:p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						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-Bit Adders (CPAs)</a:t>
            </a:r>
          </a:p>
        </p:txBody>
      </p:sp>
    </p:spTree>
    <p:extLst>
      <p:ext uri="{BB962C8B-B14F-4D97-AF65-F5344CB8AC3E}">
        <p14:creationId xmlns:p14="http://schemas.microsoft.com/office/powerpoint/2010/main" val="25975251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038" name="Picture 10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981200"/>
            <a:ext cx="3614036" cy="2451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381000" y="1954530"/>
          <a:ext cx="4708004" cy="2465070"/>
        </p:xfrm>
        <a:graphic>
          <a:graphicData uri="http://schemas.openxmlformats.org/drawingml/2006/table">
            <a:tbl>
              <a:tblPr/>
              <a:tblGrid>
                <a:gridCol w="11266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lag</a:t>
                      </a:r>
                      <a:endParaRPr kumimoji="0" lang="en-US" sz="3200" b="1" i="0" u="none" strike="noStrike" cap="none" normalizeH="0" baseline="-2500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produces 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rry out</a:t>
                      </a:r>
                      <a:endParaRPr kumimoji="0" lang="en-US" sz="24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5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</a:t>
                      </a:r>
                      <a:r>
                        <a:rPr kumimoji="0" lang="en-US" sz="24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</a:t>
                      </a:r>
                      <a:r>
                        <a:rPr kumimoji="0" lang="en-US" sz="2400" b="1" i="0" u="none" strike="noStrike" cap="none" normalizeH="0" baseline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flowed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</p:spTree>
    <p:extLst>
      <p:ext uri="{BB962C8B-B14F-4D97-AF65-F5344CB8AC3E}">
        <p14:creationId xmlns:p14="http://schemas.microsoft.com/office/powerpoint/2010/main" val="3690512581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</p:spTree>
    <p:extLst>
      <p:ext uri="{BB962C8B-B14F-4D97-AF65-F5344CB8AC3E}">
        <p14:creationId xmlns:p14="http://schemas.microsoft.com/office/powerpoint/2010/main" val="332498902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EBB4B1C-56C2-FBA3-F639-B8E5EA086F3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CA1EACEC-9788-3EE0-9BDC-BDB4B53AC064}"/>
              </a:ext>
            </a:extLst>
          </p:cNvPr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oday’s Task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BF5D77E-5100-A066-2428-8EFFB45CFDF4}"/>
              </a:ext>
            </a:extLst>
          </p:cNvPr>
          <p:cNvSpPr txBox="1"/>
          <p:nvPr/>
        </p:nvSpPr>
        <p:spPr>
          <a:xfrm>
            <a:off x="152400" y="1219200"/>
            <a:ext cx="8763000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sz="2400" dirty="0"/>
              <a:t>Implement ripple-carry adder for two 8-bit numbers, test via simulation</a:t>
            </a:r>
          </a:p>
          <a:p>
            <a:pPr lvl="1"/>
            <a:endParaRPr lang="en-US" sz="2400" dirty="0"/>
          </a:p>
          <a:p>
            <a:pPr lvl="1"/>
            <a:r>
              <a:rPr lang="en-US" sz="2400" dirty="0"/>
              <a:t>Implement carry-lookahead adder for two 8-bit numbers broken up into two 4-bit blocks, test via switches and LED’s</a:t>
            </a:r>
          </a:p>
          <a:p>
            <a:pPr lvl="1"/>
            <a:endParaRPr lang="en-US" sz="2400" dirty="0"/>
          </a:p>
          <a:p>
            <a:pPr lvl="1"/>
            <a:r>
              <a:rPr lang="en-US" sz="2400" dirty="0"/>
              <a:t>Implement multiplexer (from a more traditional higher-level perspective), test </a:t>
            </a:r>
            <a:r>
              <a:rPr lang="en-US" sz="2400"/>
              <a:t>via simulation</a:t>
            </a:r>
            <a:endParaRPr lang="en-US" sz="2400" dirty="0"/>
          </a:p>
          <a:p>
            <a:pPr lvl="1"/>
            <a:endParaRPr lang="en-US" sz="2400" dirty="0"/>
          </a:p>
          <a:p>
            <a:pPr lvl="1"/>
            <a:r>
              <a:rPr lang="en-US" sz="2400" dirty="0"/>
              <a:t>Implement ALU and test with switches and LED’s</a:t>
            </a:r>
          </a:p>
          <a:p>
            <a:pPr lvl="1"/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 would generally encourage you to try using previously created components to aid the process when possible (i.e. the ripple-carry adder is just 8 interconnected copies of the full adder)</a:t>
            </a:r>
            <a:endParaRPr lang="en-US" sz="4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4743805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13BD942-1628-F019-E94E-612A8A8D23D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544F4806-1783-765A-4D64-83ABF9CA7369}"/>
              </a:ext>
            </a:extLst>
          </p:cNvPr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ome helpful course pag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FBB2FB3-DDF5-96E7-15CF-DF3147D89DA9}"/>
              </a:ext>
            </a:extLst>
          </p:cNvPr>
          <p:cNvSpPr txBox="1"/>
          <p:nvPr/>
        </p:nvSpPr>
        <p:spPr>
          <a:xfrm>
            <a:off x="152400" y="1219200"/>
            <a:ext cx="87630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  <a:hlinkClick r:id="rId3"/>
              </a:rPr>
              <a:t>https://hardcaml-mini-course-at-stevens.github.io/hardcaml-docs/designing-circuits/combinational_logic</a:t>
            </a:r>
            <a:endParaRPr lang="en-US" sz="24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endParaRPr lang="en-US" sz="24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  <a:hlinkClick r:id="rId4"/>
              </a:rPr>
              <a:t>https://hardcaml-mini-course-at-stevens.github.io/hardcaml-docs/designing-circuits/mux4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  <a:hlinkClick r:id="rId5"/>
              </a:rPr>
              <a:t>https://hardcaml-mini-course-at-stevens.github.io/hardcaml-docs/designing-circuits/alu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95310760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4" descr=" 919556">
            <a:extLst>
              <a:ext uri="{FF2B5EF4-FFF2-40B4-BE49-F238E27FC236}">
                <a16:creationId xmlns:a16="http://schemas.microsoft.com/office/drawing/2014/main" id="{7F7DFFDE-0117-EE42-B6AE-6C92231BD99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838200" y="3429000"/>
          <a:ext cx="8153400" cy="177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35960" imgH="684360" progId="Visio.Drawing.6">
                  <p:embed/>
                </p:oleObj>
              </mc:Choice>
              <mc:Fallback>
                <p:oleObj name="VISIO" r:id="rId4" imgW="3135960" imgH="684360" progId="Visio.Drawing.6">
                  <p:embed/>
                  <p:pic>
                    <p:nvPicPr>
                      <p:cNvPr id="8" name="Object 4" descr=" 919556">
                        <a:extLst>
                          <a:ext uri="{FF2B5EF4-FFF2-40B4-BE49-F238E27FC236}">
                            <a16:creationId xmlns:a16="http://schemas.microsoft.com/office/drawing/2014/main" id="{7F7DFFDE-0117-EE42-B6AE-6C92231BD9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429000"/>
                        <a:ext cx="8153400" cy="1779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4" name="Rectangle 2" descr=" 91955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34208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>
                <a:solidFill>
                  <a:schemeClr val="tx1">
                    <a:lumMod val="100000"/>
                  </a:schemeClr>
                </a:solidFill>
                <a:latin typeface="Calibri" panose="020F0502020204030204" pitchFamily="34" charset="0"/>
                <a:cs typeface="Arial" charset="0"/>
              </a:rPr>
              <a:t>Chain</a:t>
            </a:r>
            <a:r>
              <a:rPr lang="en-US" sz="3200">
                <a:solidFill>
                  <a:schemeClr val="tx1">
                    <a:lumMod val="100000"/>
                  </a:schemeClr>
                </a:solidFill>
                <a:latin typeface="Calibri" panose="020F0502020204030204" pitchFamily="34" charset="0"/>
                <a:cs typeface="Arial" charset="0"/>
              </a:rPr>
              <a:t> 1-bit adders togeth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>
                <a:solidFill>
                  <a:schemeClr val="tx1">
                    <a:lumMod val="100000"/>
                  </a:schemeClr>
                </a:solidFill>
                <a:latin typeface="Calibri" panose="020F0502020204030204" pitchFamily="34" charset="0"/>
                <a:cs typeface="Arial" charset="0"/>
              </a:rPr>
              <a:t>Carry ripples through entire chai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>
                <a:solidFill>
                  <a:schemeClr val="tx1">
                    <a:lumMod val="100000"/>
                  </a:schemeClr>
                </a:solidFill>
                <a:latin typeface="Calibri" panose="020F0502020204030204" pitchFamily="34" charset="0"/>
                <a:cs typeface="Arial" charset="0"/>
              </a:rPr>
              <a:t>Disadvantage: </a:t>
            </a:r>
            <a:r>
              <a:rPr lang="en-US" sz="3200" b="1">
                <a:solidFill>
                  <a:srgbClr val="0070C0"/>
                </a:solidFill>
                <a:latin typeface="Calibri" panose="020F0502020204030204" pitchFamily="34" charset="0"/>
                <a:cs typeface="Arial" charset="0"/>
              </a:rPr>
              <a:t>slow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 descr="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pple-Carry Adder</a:t>
            </a:r>
          </a:p>
        </p:txBody>
      </p:sp>
    </p:spTree>
    <p:extLst>
      <p:ext uri="{BB962C8B-B14F-4D97-AF65-F5344CB8AC3E}">
        <p14:creationId xmlns:p14="http://schemas.microsoft.com/office/powerpoint/2010/main" val="302249498"/>
      </p:ext>
    </p:extLst>
  </p:cSld>
  <p:clrMapOvr>
    <a:masterClrMapping/>
  </p:clrMapOvr>
  <p:transition>
    <p:cut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67455305-9989-C341-82B4-5D19B532751C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23E4CB0-9995-204D-8F92-8A54FD8B89B3}"/>
              </a:ext>
            </a:extLst>
          </p:cNvPr>
          <p:cNvSpPr/>
          <p:nvPr/>
        </p:nvSpPr>
        <p:spPr>
          <a:xfrm>
            <a:off x="871086" y="2932325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884B09D-7E1D-0440-B6D1-EBE9C3D74F0F}"/>
              </a:ext>
            </a:extLst>
          </p:cNvPr>
          <p:cNvSpPr/>
          <p:nvPr/>
        </p:nvSpPr>
        <p:spPr>
          <a:xfrm>
            <a:off x="871086" y="4036824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BA54C30-91AD-5A49-A1D6-D6BDC948B8C3}"/>
              </a:ext>
            </a:extLst>
          </p:cNvPr>
          <p:cNvSpPr/>
          <p:nvPr/>
        </p:nvSpPr>
        <p:spPr>
          <a:xfrm>
            <a:off x="871086" y="5143281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C70F2CCB-BF3D-034B-98FC-966EB1324470}"/>
              </a:ext>
            </a:extLst>
          </p:cNvPr>
          <p:cNvCxnSpPr/>
          <p:nvPr/>
        </p:nvCxnSpPr>
        <p:spPr>
          <a:xfrm>
            <a:off x="457200" y="4953000"/>
            <a:ext cx="1905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>
            <a:extLst>
              <a:ext uri="{FF2B5EF4-FFF2-40B4-BE49-F238E27FC236}">
                <a16:creationId xmlns:a16="http://schemas.microsoft.com/office/drawing/2014/main" id="{47966C9E-F3F2-8244-ABFF-4B7AA92CB88F}"/>
              </a:ext>
            </a:extLst>
          </p:cNvPr>
          <p:cNvSpPr/>
          <p:nvPr/>
        </p:nvSpPr>
        <p:spPr>
          <a:xfrm>
            <a:off x="1981200" y="1981200"/>
            <a:ext cx="533400" cy="5334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F01EC55-8B50-D942-A6AD-D6384F90BB97}"/>
              </a:ext>
            </a:extLst>
          </p:cNvPr>
          <p:cNvSpPr txBox="1"/>
          <p:nvPr/>
        </p:nvSpPr>
        <p:spPr>
          <a:xfrm>
            <a:off x="1813840" y="1568966"/>
            <a:ext cx="9245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rry-i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A0E1BFA-9FA3-3349-9DD4-F71348FCF166}"/>
              </a:ext>
            </a:extLst>
          </p:cNvPr>
          <p:cNvSpPr txBox="1"/>
          <p:nvPr/>
        </p:nvSpPr>
        <p:spPr>
          <a:xfrm>
            <a:off x="2377440" y="5524901"/>
            <a:ext cx="596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m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840BCD3-9DF3-3B45-98E1-957EE86F7229}"/>
              </a:ext>
            </a:extLst>
          </p:cNvPr>
          <p:cNvSpPr txBox="1"/>
          <p:nvPr/>
        </p:nvSpPr>
        <p:spPr>
          <a:xfrm>
            <a:off x="2473693" y="3195587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303E7B4-CBEF-3049-9E14-41854AEAC1EC}"/>
              </a:ext>
            </a:extLst>
          </p:cNvPr>
          <p:cNvSpPr txBox="1"/>
          <p:nvPr/>
        </p:nvSpPr>
        <p:spPr>
          <a:xfrm>
            <a:off x="2473693" y="4379495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18" name="Triangle 17">
            <a:extLst>
              <a:ext uri="{FF2B5EF4-FFF2-40B4-BE49-F238E27FC236}">
                <a16:creationId xmlns:a16="http://schemas.microsoft.com/office/drawing/2014/main" id="{751C2AC6-BC07-4A4B-BD89-36C0DCA7F6B9}"/>
              </a:ext>
            </a:extLst>
          </p:cNvPr>
          <p:cNvSpPr/>
          <p:nvPr/>
        </p:nvSpPr>
        <p:spPr>
          <a:xfrm>
            <a:off x="298371" y="1936196"/>
            <a:ext cx="685800" cy="501316"/>
          </a:xfrm>
          <a:prstGeom prst="triangl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25E0E453-D5A0-3145-A8C2-8B2F5F965E50}"/>
              </a:ext>
            </a:extLst>
          </p:cNvPr>
          <p:cNvSpPr txBox="1"/>
          <p:nvPr/>
        </p:nvSpPr>
        <p:spPr>
          <a:xfrm>
            <a:off x="90831" y="1541946"/>
            <a:ext cx="11008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rry-Out</a:t>
            </a:r>
          </a:p>
        </p:txBody>
      </p:sp>
    </p:spTree>
    <p:extLst>
      <p:ext uri="{BB962C8B-B14F-4D97-AF65-F5344CB8AC3E}">
        <p14:creationId xmlns:p14="http://schemas.microsoft.com/office/powerpoint/2010/main" val="11623058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67455305-9989-C341-82B4-5D19B532751C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23E4CB0-9995-204D-8F92-8A54FD8B89B3}"/>
              </a:ext>
            </a:extLst>
          </p:cNvPr>
          <p:cNvSpPr/>
          <p:nvPr/>
        </p:nvSpPr>
        <p:spPr>
          <a:xfrm>
            <a:off x="871086" y="2932325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884B09D-7E1D-0440-B6D1-EBE9C3D74F0F}"/>
              </a:ext>
            </a:extLst>
          </p:cNvPr>
          <p:cNvSpPr/>
          <p:nvPr/>
        </p:nvSpPr>
        <p:spPr>
          <a:xfrm>
            <a:off x="871086" y="4036824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BA54C30-91AD-5A49-A1D6-D6BDC948B8C3}"/>
              </a:ext>
            </a:extLst>
          </p:cNvPr>
          <p:cNvSpPr/>
          <p:nvPr/>
        </p:nvSpPr>
        <p:spPr>
          <a:xfrm>
            <a:off x="871086" y="5143281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C70F2CCB-BF3D-034B-98FC-966EB1324470}"/>
              </a:ext>
            </a:extLst>
          </p:cNvPr>
          <p:cNvCxnSpPr/>
          <p:nvPr/>
        </p:nvCxnSpPr>
        <p:spPr>
          <a:xfrm>
            <a:off x="457200" y="4953000"/>
            <a:ext cx="1905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>
            <a:extLst>
              <a:ext uri="{FF2B5EF4-FFF2-40B4-BE49-F238E27FC236}">
                <a16:creationId xmlns:a16="http://schemas.microsoft.com/office/drawing/2014/main" id="{47966C9E-F3F2-8244-ABFF-4B7AA92CB88F}"/>
              </a:ext>
            </a:extLst>
          </p:cNvPr>
          <p:cNvSpPr/>
          <p:nvPr/>
        </p:nvSpPr>
        <p:spPr>
          <a:xfrm>
            <a:off x="1981200" y="1981200"/>
            <a:ext cx="533400" cy="5334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F01EC55-8B50-D942-A6AD-D6384F90BB97}"/>
              </a:ext>
            </a:extLst>
          </p:cNvPr>
          <p:cNvSpPr txBox="1"/>
          <p:nvPr/>
        </p:nvSpPr>
        <p:spPr>
          <a:xfrm>
            <a:off x="1813840" y="1568966"/>
            <a:ext cx="9245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rry-i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A0E1BFA-9FA3-3349-9DD4-F71348FCF166}"/>
              </a:ext>
            </a:extLst>
          </p:cNvPr>
          <p:cNvSpPr txBox="1"/>
          <p:nvPr/>
        </p:nvSpPr>
        <p:spPr>
          <a:xfrm>
            <a:off x="2377440" y="5524901"/>
            <a:ext cx="596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m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840BCD3-9DF3-3B45-98E1-957EE86F7229}"/>
              </a:ext>
            </a:extLst>
          </p:cNvPr>
          <p:cNvSpPr txBox="1"/>
          <p:nvPr/>
        </p:nvSpPr>
        <p:spPr>
          <a:xfrm>
            <a:off x="2473693" y="3195587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303E7B4-CBEF-3049-9E14-41854AEAC1EC}"/>
              </a:ext>
            </a:extLst>
          </p:cNvPr>
          <p:cNvSpPr txBox="1"/>
          <p:nvPr/>
        </p:nvSpPr>
        <p:spPr>
          <a:xfrm>
            <a:off x="2473693" y="4379495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18" name="Triangle 17">
            <a:extLst>
              <a:ext uri="{FF2B5EF4-FFF2-40B4-BE49-F238E27FC236}">
                <a16:creationId xmlns:a16="http://schemas.microsoft.com/office/drawing/2014/main" id="{751C2AC6-BC07-4A4B-BD89-36C0DCA7F6B9}"/>
              </a:ext>
            </a:extLst>
          </p:cNvPr>
          <p:cNvSpPr/>
          <p:nvPr/>
        </p:nvSpPr>
        <p:spPr>
          <a:xfrm>
            <a:off x="298371" y="1936196"/>
            <a:ext cx="685800" cy="501316"/>
          </a:xfrm>
          <a:prstGeom prst="triangl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25E0E453-D5A0-3145-A8C2-8B2F5F965E50}"/>
              </a:ext>
            </a:extLst>
          </p:cNvPr>
          <p:cNvSpPr txBox="1"/>
          <p:nvPr/>
        </p:nvSpPr>
        <p:spPr>
          <a:xfrm>
            <a:off x="90831" y="1541946"/>
            <a:ext cx="11008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rry-Out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46C51FF-091F-9343-B7D6-45A9D116965D}"/>
              </a:ext>
            </a:extLst>
          </p:cNvPr>
          <p:cNvSpPr txBox="1"/>
          <p:nvPr/>
        </p:nvSpPr>
        <p:spPr>
          <a:xfrm>
            <a:off x="55084" y="963681"/>
            <a:ext cx="1056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enerate</a:t>
            </a:r>
          </a:p>
        </p:txBody>
      </p:sp>
    </p:spTree>
    <p:extLst>
      <p:ext uri="{BB962C8B-B14F-4D97-AF65-F5344CB8AC3E}">
        <p14:creationId xmlns:p14="http://schemas.microsoft.com/office/powerpoint/2010/main" val="628173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67455305-9989-C341-82B4-5D19B532751C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23E4CB0-9995-204D-8F92-8A54FD8B89B3}"/>
              </a:ext>
            </a:extLst>
          </p:cNvPr>
          <p:cNvSpPr/>
          <p:nvPr/>
        </p:nvSpPr>
        <p:spPr>
          <a:xfrm>
            <a:off x="871086" y="2932325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884B09D-7E1D-0440-B6D1-EBE9C3D74F0F}"/>
              </a:ext>
            </a:extLst>
          </p:cNvPr>
          <p:cNvSpPr/>
          <p:nvPr/>
        </p:nvSpPr>
        <p:spPr>
          <a:xfrm>
            <a:off x="871086" y="4036824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BA54C30-91AD-5A49-A1D6-D6BDC948B8C3}"/>
              </a:ext>
            </a:extLst>
          </p:cNvPr>
          <p:cNvSpPr/>
          <p:nvPr/>
        </p:nvSpPr>
        <p:spPr>
          <a:xfrm>
            <a:off x="871086" y="5143281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C70F2CCB-BF3D-034B-98FC-966EB1324470}"/>
              </a:ext>
            </a:extLst>
          </p:cNvPr>
          <p:cNvCxnSpPr/>
          <p:nvPr/>
        </p:nvCxnSpPr>
        <p:spPr>
          <a:xfrm>
            <a:off x="457200" y="4953000"/>
            <a:ext cx="1905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>
            <a:extLst>
              <a:ext uri="{FF2B5EF4-FFF2-40B4-BE49-F238E27FC236}">
                <a16:creationId xmlns:a16="http://schemas.microsoft.com/office/drawing/2014/main" id="{47966C9E-F3F2-8244-ABFF-4B7AA92CB88F}"/>
              </a:ext>
            </a:extLst>
          </p:cNvPr>
          <p:cNvSpPr/>
          <p:nvPr/>
        </p:nvSpPr>
        <p:spPr>
          <a:xfrm>
            <a:off x="1981200" y="1981200"/>
            <a:ext cx="533400" cy="5334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F01EC55-8B50-D942-A6AD-D6384F90BB97}"/>
              </a:ext>
            </a:extLst>
          </p:cNvPr>
          <p:cNvSpPr txBox="1"/>
          <p:nvPr/>
        </p:nvSpPr>
        <p:spPr>
          <a:xfrm>
            <a:off x="1813840" y="1568966"/>
            <a:ext cx="9245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rry-i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A0E1BFA-9FA3-3349-9DD4-F71348FCF166}"/>
              </a:ext>
            </a:extLst>
          </p:cNvPr>
          <p:cNvSpPr txBox="1"/>
          <p:nvPr/>
        </p:nvSpPr>
        <p:spPr>
          <a:xfrm>
            <a:off x="2377440" y="5524901"/>
            <a:ext cx="596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m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840BCD3-9DF3-3B45-98E1-957EE86F7229}"/>
              </a:ext>
            </a:extLst>
          </p:cNvPr>
          <p:cNvSpPr txBox="1"/>
          <p:nvPr/>
        </p:nvSpPr>
        <p:spPr>
          <a:xfrm>
            <a:off x="2473693" y="3195587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303E7B4-CBEF-3049-9E14-41854AEAC1EC}"/>
              </a:ext>
            </a:extLst>
          </p:cNvPr>
          <p:cNvSpPr txBox="1"/>
          <p:nvPr/>
        </p:nvSpPr>
        <p:spPr>
          <a:xfrm>
            <a:off x="2473693" y="4379495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18" name="Triangle 17">
            <a:extLst>
              <a:ext uri="{FF2B5EF4-FFF2-40B4-BE49-F238E27FC236}">
                <a16:creationId xmlns:a16="http://schemas.microsoft.com/office/drawing/2014/main" id="{751C2AC6-BC07-4A4B-BD89-36C0DCA7F6B9}"/>
              </a:ext>
            </a:extLst>
          </p:cNvPr>
          <p:cNvSpPr/>
          <p:nvPr/>
        </p:nvSpPr>
        <p:spPr>
          <a:xfrm>
            <a:off x="298371" y="1936196"/>
            <a:ext cx="685800" cy="501316"/>
          </a:xfrm>
          <a:prstGeom prst="triangl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25E0E453-D5A0-3145-A8C2-8B2F5F965E50}"/>
              </a:ext>
            </a:extLst>
          </p:cNvPr>
          <p:cNvSpPr txBox="1"/>
          <p:nvPr/>
        </p:nvSpPr>
        <p:spPr>
          <a:xfrm>
            <a:off x="90831" y="1541946"/>
            <a:ext cx="11008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rry-Out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6EFC46A-39FB-644B-8DB3-61EB62F258F5}"/>
              </a:ext>
            </a:extLst>
          </p:cNvPr>
          <p:cNvSpPr txBox="1"/>
          <p:nvPr/>
        </p:nvSpPr>
        <p:spPr>
          <a:xfrm>
            <a:off x="17789" y="1241463"/>
            <a:ext cx="1137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ropagate</a:t>
            </a:r>
          </a:p>
        </p:txBody>
      </p:sp>
    </p:spTree>
    <p:extLst>
      <p:ext uri="{BB962C8B-B14F-4D97-AF65-F5344CB8AC3E}">
        <p14:creationId xmlns:p14="http://schemas.microsoft.com/office/powerpoint/2010/main" val="2411859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67455305-9989-C341-82B4-5D19B532751C}"/>
              </a:ext>
            </a:extLst>
          </p:cNvPr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23E4CB0-9995-204D-8F92-8A54FD8B89B3}"/>
              </a:ext>
            </a:extLst>
          </p:cNvPr>
          <p:cNvSpPr/>
          <p:nvPr/>
        </p:nvSpPr>
        <p:spPr>
          <a:xfrm>
            <a:off x="871086" y="2932325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884B09D-7E1D-0440-B6D1-EBE9C3D74F0F}"/>
              </a:ext>
            </a:extLst>
          </p:cNvPr>
          <p:cNvSpPr/>
          <p:nvPr/>
        </p:nvSpPr>
        <p:spPr>
          <a:xfrm>
            <a:off x="871086" y="4036824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BA54C30-91AD-5A49-A1D6-D6BDC948B8C3}"/>
              </a:ext>
            </a:extLst>
          </p:cNvPr>
          <p:cNvSpPr/>
          <p:nvPr/>
        </p:nvSpPr>
        <p:spPr>
          <a:xfrm>
            <a:off x="871086" y="5143281"/>
            <a:ext cx="990600" cy="762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C70F2CCB-BF3D-034B-98FC-966EB1324470}"/>
              </a:ext>
            </a:extLst>
          </p:cNvPr>
          <p:cNvCxnSpPr/>
          <p:nvPr/>
        </p:nvCxnSpPr>
        <p:spPr>
          <a:xfrm>
            <a:off x="457200" y="4953000"/>
            <a:ext cx="1905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>
            <a:extLst>
              <a:ext uri="{FF2B5EF4-FFF2-40B4-BE49-F238E27FC236}">
                <a16:creationId xmlns:a16="http://schemas.microsoft.com/office/drawing/2014/main" id="{47966C9E-F3F2-8244-ABFF-4B7AA92CB88F}"/>
              </a:ext>
            </a:extLst>
          </p:cNvPr>
          <p:cNvSpPr/>
          <p:nvPr/>
        </p:nvSpPr>
        <p:spPr>
          <a:xfrm>
            <a:off x="1981200" y="1981200"/>
            <a:ext cx="533400" cy="5334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F01EC55-8B50-D942-A6AD-D6384F90BB97}"/>
              </a:ext>
            </a:extLst>
          </p:cNvPr>
          <p:cNvSpPr txBox="1"/>
          <p:nvPr/>
        </p:nvSpPr>
        <p:spPr>
          <a:xfrm>
            <a:off x="1813840" y="1568966"/>
            <a:ext cx="9245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rry-i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A0E1BFA-9FA3-3349-9DD4-F71348FCF166}"/>
              </a:ext>
            </a:extLst>
          </p:cNvPr>
          <p:cNvSpPr txBox="1"/>
          <p:nvPr/>
        </p:nvSpPr>
        <p:spPr>
          <a:xfrm>
            <a:off x="2377440" y="5524901"/>
            <a:ext cx="596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m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840BCD3-9DF3-3B45-98E1-957EE86F7229}"/>
              </a:ext>
            </a:extLst>
          </p:cNvPr>
          <p:cNvSpPr txBox="1"/>
          <p:nvPr/>
        </p:nvSpPr>
        <p:spPr>
          <a:xfrm>
            <a:off x="2473693" y="3195587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303E7B4-CBEF-3049-9E14-41854AEAC1EC}"/>
              </a:ext>
            </a:extLst>
          </p:cNvPr>
          <p:cNvSpPr txBox="1"/>
          <p:nvPr/>
        </p:nvSpPr>
        <p:spPr>
          <a:xfrm>
            <a:off x="2473693" y="4379495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18" name="Triangle 17">
            <a:extLst>
              <a:ext uri="{FF2B5EF4-FFF2-40B4-BE49-F238E27FC236}">
                <a16:creationId xmlns:a16="http://schemas.microsoft.com/office/drawing/2014/main" id="{751C2AC6-BC07-4A4B-BD89-36C0DCA7F6B9}"/>
              </a:ext>
            </a:extLst>
          </p:cNvPr>
          <p:cNvSpPr/>
          <p:nvPr/>
        </p:nvSpPr>
        <p:spPr>
          <a:xfrm>
            <a:off x="298371" y="1936196"/>
            <a:ext cx="685800" cy="501316"/>
          </a:xfrm>
          <a:prstGeom prst="triangl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25E0E453-D5A0-3145-A8C2-8B2F5F965E50}"/>
              </a:ext>
            </a:extLst>
          </p:cNvPr>
          <p:cNvSpPr txBox="1"/>
          <p:nvPr/>
        </p:nvSpPr>
        <p:spPr>
          <a:xfrm>
            <a:off x="90831" y="1541946"/>
            <a:ext cx="11008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rry-Out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46C51FF-091F-9343-B7D6-45A9D116965D}"/>
              </a:ext>
            </a:extLst>
          </p:cNvPr>
          <p:cNvSpPr txBox="1"/>
          <p:nvPr/>
        </p:nvSpPr>
        <p:spPr>
          <a:xfrm>
            <a:off x="55084" y="963681"/>
            <a:ext cx="1056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enerate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6EFC46A-39FB-644B-8DB3-61EB62F258F5}"/>
              </a:ext>
            </a:extLst>
          </p:cNvPr>
          <p:cNvSpPr txBox="1"/>
          <p:nvPr/>
        </p:nvSpPr>
        <p:spPr>
          <a:xfrm>
            <a:off x="17789" y="1241463"/>
            <a:ext cx="1137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ropagate</a:t>
            </a:r>
          </a:p>
        </p:txBody>
      </p:sp>
    </p:spTree>
    <p:extLst>
      <p:ext uri="{BB962C8B-B14F-4D97-AF65-F5344CB8AC3E}">
        <p14:creationId xmlns:p14="http://schemas.microsoft.com/office/powerpoint/2010/main" val="1957431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Some 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olumn </a:t>
            </a:r>
            <a:r>
              <a:rPr lang="en-US" sz="2000" i="1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 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carry out 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o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Generate (</a:t>
            </a:r>
            <a:r>
              <a:rPr lang="en-US" sz="2000" i="1" dirty="0" err="1">
                <a:latin typeface="+mj-lt"/>
                <a:cs typeface="Arial" charset="0"/>
              </a:rPr>
              <a:t>G</a:t>
            </a:r>
            <a:r>
              <a:rPr lang="en-US" sz="2000" i="1" baseline="-25000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Gener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generate a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and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are both 1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0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Propag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propagate a carry in to the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or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is 1.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Carry out:</a:t>
            </a:r>
            <a:r>
              <a:rPr lang="en-US" sz="1800" dirty="0">
                <a:latin typeface="+mj-lt"/>
                <a:cs typeface="Arial" charset="0"/>
              </a:rPr>
              <a:t> The carry out of 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(</a:t>
            </a:r>
            <a:r>
              <a:rPr lang="en-US" sz="1800" i="1" dirty="0">
                <a:latin typeface="+mj-lt"/>
                <a:cs typeface="Arial" charset="0"/>
              </a:rPr>
              <a:t>C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) is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</a:t>
            </a:r>
          </a:p>
          <a:p>
            <a:pPr lvl="1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Please keep in mind that each of these +’s are for OR and each multiplication is really AND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er</a:t>
            </a:r>
          </a:p>
        </p:txBody>
      </p:sp>
    </p:spTree>
    <p:extLst>
      <p:ext uri="{BB962C8B-B14F-4D97-AF65-F5344CB8AC3E}">
        <p14:creationId xmlns:p14="http://schemas.microsoft.com/office/powerpoint/2010/main" val="600202342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Now use column Propagate and Generate signals to compute </a:t>
            </a:r>
            <a:r>
              <a:rPr lang="en-US" sz="3200" b="1" i="1" dirty="0">
                <a:latin typeface="+mj-lt"/>
                <a:cs typeface="Arial" charset="0"/>
              </a:rPr>
              <a:t>Block Propagate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b="1" i="1" dirty="0">
                <a:latin typeface="+mj-lt"/>
                <a:cs typeface="Arial" charset="0"/>
              </a:rPr>
              <a:t>Generate</a:t>
            </a:r>
            <a:r>
              <a:rPr lang="en-US" sz="3200" i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ignals for k-bit blocks, i.e.: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ompute if a k-bit group will propagate a carry in (to the block) to the carry out (of the block)</a:t>
            </a:r>
          </a:p>
          <a:p>
            <a:pPr marL="1257300" lvl="2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This requires a propagate for each individual pair of bits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ompute if a k-bit group will generate a carry out (of the block)</a:t>
            </a:r>
          </a:p>
          <a:p>
            <a:pPr marL="1257300" lvl="2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This requires at least one generate an individual pair of bits AND propagates for each pair of bits later in the sequence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</p:spTree>
    <p:extLst>
      <p:ext uri="{BB962C8B-B14F-4D97-AF65-F5344CB8AC3E}">
        <p14:creationId xmlns:p14="http://schemas.microsoft.com/office/powerpoint/2010/main" val="9407643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37[[fn=Vapor Trail]]</Template>
  <TotalTime>13908</TotalTime>
  <Words>940</Words>
  <Application>Microsoft Office PowerPoint</Application>
  <PresentationFormat>On-screen Show (4:3)</PresentationFormat>
  <Paragraphs>177</Paragraphs>
  <Slides>23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9" baseType="lpstr">
      <vt:lpstr>Arial</vt:lpstr>
      <vt:lpstr>Calibri</vt:lpstr>
      <vt:lpstr>Cambria Math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Vanderbilt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CE2123 Digital Systems  Dr. Taylor Johnson</dc:title>
  <dc:creator>Robert Tairas</dc:creator>
  <cp:lastModifiedBy>Bernard Yett</cp:lastModifiedBy>
  <cp:revision>595</cp:revision>
  <dcterms:created xsi:type="dcterms:W3CDTF">2011-12-30T22:23:55Z</dcterms:created>
  <dcterms:modified xsi:type="dcterms:W3CDTF">2025-07-23T13:56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a73fd474-4f3c-44ed-88fb-5cc4bd2471bf_Enabled">
    <vt:lpwstr>true</vt:lpwstr>
  </property>
  <property fmtid="{D5CDD505-2E9C-101B-9397-08002B2CF9AE}" pid="3" name="MSIP_Label_a73fd474-4f3c-44ed-88fb-5cc4bd2471bf_SetDate">
    <vt:lpwstr>2023-06-21T21:28:27Z</vt:lpwstr>
  </property>
  <property fmtid="{D5CDD505-2E9C-101B-9397-08002B2CF9AE}" pid="4" name="MSIP_Label_a73fd474-4f3c-44ed-88fb-5cc4bd2471bf_Method">
    <vt:lpwstr>Standard</vt:lpwstr>
  </property>
  <property fmtid="{D5CDD505-2E9C-101B-9397-08002B2CF9AE}" pid="5" name="MSIP_Label_a73fd474-4f3c-44ed-88fb-5cc4bd2471bf_Name">
    <vt:lpwstr>defa4170-0d19-0005-0004-bc88714345d2</vt:lpwstr>
  </property>
  <property fmtid="{D5CDD505-2E9C-101B-9397-08002B2CF9AE}" pid="6" name="MSIP_Label_a73fd474-4f3c-44ed-88fb-5cc4bd2471bf_SiteId">
    <vt:lpwstr>8d1a69ec-03b5-4345-ae21-dad112f5fb4f</vt:lpwstr>
  </property>
  <property fmtid="{D5CDD505-2E9C-101B-9397-08002B2CF9AE}" pid="7" name="MSIP_Label_a73fd474-4f3c-44ed-88fb-5cc4bd2471bf_ActionId">
    <vt:lpwstr>bbaab8ac-2473-4056-99dc-960e79a0c1e0</vt:lpwstr>
  </property>
  <property fmtid="{D5CDD505-2E9C-101B-9397-08002B2CF9AE}" pid="8" name="MSIP_Label_a73fd474-4f3c-44ed-88fb-5cc4bd2471bf_ContentBits">
    <vt:lpwstr>0</vt:lpwstr>
  </property>
</Properties>
</file>